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8678F2" w14:textId="6ACA9125" w:rsidR="00F036B2" w:rsidRDefault="007E6FD3">
      <w:pPr>
        <w:pStyle w:val="CRCoverPage"/>
        <w:tabs>
          <w:tab w:val="right" w:pos="9639"/>
        </w:tabs>
        <w:spacing w:after="0"/>
        <w:rPr>
          <w:b/>
          <w:i/>
          <w:sz w:val="28"/>
        </w:rPr>
      </w:pPr>
      <w:r>
        <w:rPr>
          <w:b/>
          <w:sz w:val="24"/>
        </w:rPr>
        <w:t>3GPP TSG-RAN WG2 Meeting #11</w:t>
      </w:r>
      <w:r w:rsidR="00625CD5">
        <w:rPr>
          <w:b/>
          <w:sz w:val="24"/>
        </w:rPr>
        <w:t>7</w:t>
      </w:r>
      <w:r>
        <w:rPr>
          <w:b/>
          <w:sz w:val="24"/>
        </w:rPr>
        <w:t>-e</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w:t>
      </w:r>
      <w:r w:rsidR="00D77FE6" w:rsidRPr="00D77FE6">
        <w:rPr>
          <w:b/>
          <w:i/>
          <w:sz w:val="28"/>
        </w:rPr>
        <w:t>220</w:t>
      </w:r>
      <w:ins w:id="0" w:author="Thales" w:date="2022-02-22T14:21:00Z">
        <w:r w:rsidR="00D46BF2">
          <w:rPr>
            <w:b/>
            <w:i/>
            <w:sz w:val="28"/>
          </w:rPr>
          <w:t>3537</w:t>
        </w:r>
      </w:ins>
      <w:r>
        <w:rPr>
          <w:b/>
          <w:i/>
          <w:sz w:val="28"/>
        </w:rPr>
        <w:fldChar w:fldCharType="end"/>
      </w:r>
    </w:p>
    <w:p w14:paraId="4BDAA7BE" w14:textId="2513DF7F" w:rsidR="00F036B2" w:rsidRDefault="00A73911">
      <w:pPr>
        <w:pStyle w:val="CRCoverPage"/>
        <w:tabs>
          <w:tab w:val="right" w:pos="9639"/>
        </w:tabs>
        <w:spacing w:after="0"/>
        <w:rPr>
          <w:b/>
          <w:sz w:val="24"/>
        </w:rPr>
      </w:pPr>
      <w:r>
        <w:fldChar w:fldCharType="begin"/>
      </w:r>
      <w:r>
        <w:instrText xml:space="preserve"> DOCPROPERTY  Location  \* MERGEFORMAT </w:instrText>
      </w:r>
      <w:r>
        <w:fldChar w:fldCharType="separate"/>
      </w:r>
      <w:r w:rsidR="007E6FD3">
        <w:rPr>
          <w:b/>
          <w:sz w:val="24"/>
        </w:rPr>
        <w:t xml:space="preserve"> </w:t>
      </w:r>
      <w:proofErr w:type="spellStart"/>
      <w:r w:rsidR="007E6FD3">
        <w:rPr>
          <w:b/>
          <w:sz w:val="24"/>
        </w:rPr>
        <w:t>eLocation</w:t>
      </w:r>
      <w:proofErr w:type="spellEnd"/>
      <w:r>
        <w:rPr>
          <w:b/>
          <w:sz w:val="24"/>
        </w:rPr>
        <w:fldChar w:fldCharType="end"/>
      </w:r>
      <w:r w:rsidR="007E6FD3">
        <w:rPr>
          <w:b/>
          <w:sz w:val="24"/>
        </w:rPr>
        <w:t xml:space="preserve">, </w:t>
      </w:r>
      <w:r w:rsidR="00625CD5">
        <w:rPr>
          <w:b/>
          <w:sz w:val="24"/>
        </w:rPr>
        <w:t>21</w:t>
      </w:r>
      <w:r w:rsidR="00625CD5" w:rsidRPr="00D667A4">
        <w:rPr>
          <w:b/>
          <w:sz w:val="24"/>
          <w:vertAlign w:val="superscript"/>
        </w:rPr>
        <w:t>st</w:t>
      </w:r>
      <w:r w:rsidR="00625CD5">
        <w:rPr>
          <w:b/>
          <w:sz w:val="24"/>
        </w:rPr>
        <w:t xml:space="preserve"> February </w:t>
      </w:r>
      <w:r w:rsidR="007E6FD3">
        <w:rPr>
          <w:b/>
          <w:sz w:val="24"/>
        </w:rPr>
        <w:t xml:space="preserve">– </w:t>
      </w:r>
      <w:r w:rsidR="00625CD5">
        <w:rPr>
          <w:b/>
          <w:sz w:val="24"/>
        </w:rPr>
        <w:t>3</w:t>
      </w:r>
      <w:r w:rsidR="00625CD5" w:rsidRPr="00D667A4">
        <w:rPr>
          <w:b/>
          <w:sz w:val="24"/>
          <w:vertAlign w:val="superscript"/>
        </w:rPr>
        <w:t>rd</w:t>
      </w:r>
      <w:r w:rsidR="00625CD5">
        <w:rPr>
          <w:b/>
          <w:sz w:val="24"/>
        </w:rPr>
        <w:t xml:space="preserve"> March</w:t>
      </w:r>
      <w:r w:rsidR="007E6FD3">
        <w:rPr>
          <w:b/>
          <w:sz w:val="24"/>
        </w:rPr>
        <w:t xml:space="preserve"> 2022                                       </w:t>
      </w:r>
      <w:r w:rsidR="00D667A4">
        <w:rPr>
          <w:b/>
          <w:sz w:val="24"/>
        </w:rPr>
        <w:t xml:space="preserve">   </w:t>
      </w:r>
      <w:r w:rsidR="007E6FD3">
        <w:rPr>
          <w:b/>
          <w:i/>
          <w:sz w:val="24"/>
        </w:rPr>
        <w:t>rev of R2-</w:t>
      </w:r>
      <w:ins w:id="1" w:author="Thales" w:date="2022-02-22T14:21:00Z">
        <w:r w:rsidR="00D46BF2">
          <w:rPr>
            <w:b/>
            <w:i/>
            <w:sz w:val="24"/>
          </w:rPr>
          <w:t>2202233</w:t>
        </w:r>
      </w:ins>
      <w:r w:rsidR="007E6FD3">
        <w:rPr>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036B2" w14:paraId="2F4C64DB" w14:textId="77777777">
        <w:tc>
          <w:tcPr>
            <w:tcW w:w="9641" w:type="dxa"/>
            <w:gridSpan w:val="9"/>
            <w:tcBorders>
              <w:top w:val="single" w:sz="4" w:space="0" w:color="auto"/>
              <w:left w:val="single" w:sz="4" w:space="0" w:color="auto"/>
              <w:right w:val="single" w:sz="4" w:space="0" w:color="auto"/>
            </w:tcBorders>
          </w:tcPr>
          <w:p w14:paraId="1E61F6F9" w14:textId="77777777" w:rsidR="00F036B2" w:rsidRDefault="007E6FD3">
            <w:pPr>
              <w:pStyle w:val="CRCoverPage"/>
              <w:spacing w:after="0"/>
              <w:jc w:val="right"/>
              <w:rPr>
                <w:i/>
              </w:rPr>
            </w:pPr>
            <w:r>
              <w:rPr>
                <w:i/>
                <w:sz w:val="14"/>
              </w:rPr>
              <w:t>CR-Form-v12.1</w:t>
            </w:r>
          </w:p>
        </w:tc>
      </w:tr>
      <w:tr w:rsidR="00F036B2" w14:paraId="66260643" w14:textId="77777777">
        <w:tc>
          <w:tcPr>
            <w:tcW w:w="9641" w:type="dxa"/>
            <w:gridSpan w:val="9"/>
            <w:tcBorders>
              <w:left w:val="single" w:sz="4" w:space="0" w:color="auto"/>
              <w:right w:val="single" w:sz="4" w:space="0" w:color="auto"/>
            </w:tcBorders>
          </w:tcPr>
          <w:p w14:paraId="20C5FA74" w14:textId="77777777" w:rsidR="00F036B2" w:rsidRDefault="007E6FD3">
            <w:pPr>
              <w:pStyle w:val="CRCoverPage"/>
              <w:spacing w:after="0"/>
              <w:jc w:val="center"/>
            </w:pPr>
            <w:r>
              <w:rPr>
                <w:b/>
                <w:sz w:val="32"/>
              </w:rPr>
              <w:t>CHANGE REQUEST</w:t>
            </w:r>
          </w:p>
        </w:tc>
      </w:tr>
      <w:tr w:rsidR="00F036B2" w14:paraId="18F83B36" w14:textId="77777777">
        <w:tc>
          <w:tcPr>
            <w:tcW w:w="9641" w:type="dxa"/>
            <w:gridSpan w:val="9"/>
            <w:tcBorders>
              <w:left w:val="single" w:sz="4" w:space="0" w:color="auto"/>
              <w:right w:val="single" w:sz="4" w:space="0" w:color="auto"/>
            </w:tcBorders>
          </w:tcPr>
          <w:p w14:paraId="5BCB152D" w14:textId="77777777" w:rsidR="00F036B2" w:rsidRDefault="00F036B2">
            <w:pPr>
              <w:pStyle w:val="CRCoverPage"/>
              <w:spacing w:after="0"/>
              <w:rPr>
                <w:sz w:val="8"/>
                <w:szCs w:val="8"/>
              </w:rPr>
            </w:pPr>
          </w:p>
        </w:tc>
      </w:tr>
      <w:tr w:rsidR="00F036B2" w14:paraId="69B95627" w14:textId="77777777">
        <w:tc>
          <w:tcPr>
            <w:tcW w:w="142" w:type="dxa"/>
            <w:tcBorders>
              <w:left w:val="single" w:sz="4" w:space="0" w:color="auto"/>
            </w:tcBorders>
          </w:tcPr>
          <w:p w14:paraId="0604549F" w14:textId="77777777" w:rsidR="00F036B2" w:rsidRDefault="00F036B2">
            <w:pPr>
              <w:pStyle w:val="CRCoverPage"/>
              <w:spacing w:after="0"/>
              <w:jc w:val="right"/>
            </w:pPr>
          </w:p>
        </w:tc>
        <w:tc>
          <w:tcPr>
            <w:tcW w:w="1559" w:type="dxa"/>
            <w:shd w:val="pct30" w:color="FFFF00" w:fill="auto"/>
          </w:tcPr>
          <w:p w14:paraId="6F2F0E9B" w14:textId="77777777" w:rsidR="00F036B2" w:rsidRDefault="007E6FD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7B504F02" w14:textId="77777777" w:rsidR="00F036B2" w:rsidRDefault="007E6FD3">
            <w:pPr>
              <w:pStyle w:val="CRCoverPage"/>
              <w:spacing w:after="0"/>
              <w:jc w:val="center"/>
            </w:pPr>
            <w:r>
              <w:rPr>
                <w:b/>
                <w:sz w:val="28"/>
              </w:rPr>
              <w:t>CR</w:t>
            </w:r>
          </w:p>
        </w:tc>
        <w:tc>
          <w:tcPr>
            <w:tcW w:w="1276" w:type="dxa"/>
            <w:shd w:val="pct30" w:color="FFFF00" w:fill="auto"/>
          </w:tcPr>
          <w:p w14:paraId="52F405EC" w14:textId="77777777" w:rsidR="00F036B2" w:rsidRDefault="007E6FD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NA</w:t>
            </w:r>
            <w:r>
              <w:rPr>
                <w:b/>
                <w:sz w:val="28"/>
              </w:rPr>
              <w:fldChar w:fldCharType="end"/>
            </w:r>
          </w:p>
        </w:tc>
        <w:tc>
          <w:tcPr>
            <w:tcW w:w="709" w:type="dxa"/>
          </w:tcPr>
          <w:p w14:paraId="769414DC" w14:textId="77777777" w:rsidR="00F036B2" w:rsidRDefault="007E6FD3">
            <w:pPr>
              <w:pStyle w:val="CRCoverPage"/>
              <w:tabs>
                <w:tab w:val="right" w:pos="625"/>
              </w:tabs>
              <w:spacing w:after="0"/>
              <w:jc w:val="center"/>
            </w:pPr>
            <w:r>
              <w:rPr>
                <w:b/>
                <w:bCs/>
                <w:sz w:val="28"/>
              </w:rPr>
              <w:t>rev</w:t>
            </w:r>
          </w:p>
        </w:tc>
        <w:tc>
          <w:tcPr>
            <w:tcW w:w="992" w:type="dxa"/>
            <w:shd w:val="pct30" w:color="FFFF00" w:fill="auto"/>
          </w:tcPr>
          <w:p w14:paraId="29F12BDE" w14:textId="77777777" w:rsidR="00F036B2" w:rsidRDefault="007E6FD3">
            <w:pPr>
              <w:pStyle w:val="CRCoverPage"/>
              <w:spacing w:after="0"/>
              <w:jc w:val="center"/>
              <w:rPr>
                <w:b/>
              </w:rPr>
            </w:pPr>
            <w:r>
              <w:rPr>
                <w:b/>
                <w:sz w:val="28"/>
              </w:rPr>
              <w:t>-</w:t>
            </w:r>
          </w:p>
        </w:tc>
        <w:tc>
          <w:tcPr>
            <w:tcW w:w="2410" w:type="dxa"/>
          </w:tcPr>
          <w:p w14:paraId="242CA583" w14:textId="77777777" w:rsidR="00F036B2" w:rsidRDefault="007E6FD3">
            <w:pPr>
              <w:pStyle w:val="CRCoverPage"/>
              <w:tabs>
                <w:tab w:val="right" w:pos="1825"/>
              </w:tabs>
              <w:spacing w:after="0"/>
              <w:jc w:val="center"/>
            </w:pPr>
            <w:r>
              <w:rPr>
                <w:b/>
                <w:sz w:val="28"/>
                <w:szCs w:val="28"/>
              </w:rPr>
              <w:t>Current version:</w:t>
            </w:r>
          </w:p>
        </w:tc>
        <w:tc>
          <w:tcPr>
            <w:tcW w:w="1701" w:type="dxa"/>
            <w:shd w:val="pct30" w:color="FFFF00" w:fill="auto"/>
          </w:tcPr>
          <w:p w14:paraId="5FD65F77" w14:textId="77777777" w:rsidR="00F036B2" w:rsidRDefault="007E6FD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8.0</w:t>
            </w:r>
            <w:r>
              <w:rPr>
                <w:b/>
                <w:sz w:val="28"/>
              </w:rPr>
              <w:fldChar w:fldCharType="end"/>
            </w:r>
          </w:p>
        </w:tc>
        <w:tc>
          <w:tcPr>
            <w:tcW w:w="143" w:type="dxa"/>
            <w:tcBorders>
              <w:right w:val="single" w:sz="4" w:space="0" w:color="auto"/>
            </w:tcBorders>
          </w:tcPr>
          <w:p w14:paraId="3E194002" w14:textId="77777777" w:rsidR="00F036B2" w:rsidRDefault="00F036B2">
            <w:pPr>
              <w:pStyle w:val="CRCoverPage"/>
              <w:spacing w:after="0"/>
            </w:pPr>
          </w:p>
        </w:tc>
      </w:tr>
      <w:tr w:rsidR="00F036B2" w14:paraId="3E118BAB" w14:textId="77777777">
        <w:tc>
          <w:tcPr>
            <w:tcW w:w="9641" w:type="dxa"/>
            <w:gridSpan w:val="9"/>
            <w:tcBorders>
              <w:left w:val="single" w:sz="4" w:space="0" w:color="auto"/>
              <w:right w:val="single" w:sz="4" w:space="0" w:color="auto"/>
            </w:tcBorders>
          </w:tcPr>
          <w:p w14:paraId="062B16AD" w14:textId="77777777" w:rsidR="00F036B2" w:rsidRDefault="00F036B2">
            <w:pPr>
              <w:pStyle w:val="CRCoverPage"/>
              <w:spacing w:after="0"/>
            </w:pPr>
          </w:p>
        </w:tc>
      </w:tr>
      <w:tr w:rsidR="00F036B2" w14:paraId="0FFD2445" w14:textId="77777777">
        <w:tc>
          <w:tcPr>
            <w:tcW w:w="9641" w:type="dxa"/>
            <w:gridSpan w:val="9"/>
            <w:tcBorders>
              <w:top w:val="single" w:sz="4" w:space="0" w:color="auto"/>
            </w:tcBorders>
          </w:tcPr>
          <w:p w14:paraId="4227E807" w14:textId="77777777" w:rsidR="00F036B2" w:rsidRDefault="007E6FD3">
            <w:pPr>
              <w:pStyle w:val="CRCoverPage"/>
              <w:spacing w:after="0"/>
              <w:jc w:val="center"/>
              <w:rPr>
                <w:rFonts w:cs="Arial"/>
                <w:i/>
              </w:rPr>
            </w:pPr>
            <w:r>
              <w:rPr>
                <w:rFonts w:cs="Arial"/>
                <w:i/>
              </w:rPr>
              <w:t xml:space="preserve">For </w:t>
            </w:r>
            <w:hyperlink r:id="rId13" w:anchor="_blank" w:history="1">
              <w:r>
                <w:rPr>
                  <w:rStyle w:val="Lienhypertexte"/>
                  <w:rFonts w:cs="Arial"/>
                  <w:b/>
                  <w:i/>
                  <w:color w:val="FF0000"/>
                </w:rPr>
                <w:t>HE</w:t>
              </w:r>
              <w:bookmarkStart w:id="2" w:name="_Hlt497126619"/>
              <w:r>
                <w:rPr>
                  <w:rStyle w:val="Lienhypertexte"/>
                  <w:rFonts w:cs="Arial"/>
                  <w:b/>
                  <w:i/>
                  <w:color w:val="FF0000"/>
                </w:rPr>
                <w:t>L</w:t>
              </w:r>
              <w:bookmarkEnd w:id="2"/>
              <w:r>
                <w:rPr>
                  <w:rStyle w:val="Lienhypertext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Lienhypertexte"/>
                  <w:rFonts w:cs="Arial"/>
                  <w:i/>
                </w:rPr>
                <w:t>http://www.3gpp.org/Change-Requests</w:t>
              </w:r>
            </w:hyperlink>
            <w:r>
              <w:rPr>
                <w:rFonts w:cs="Arial"/>
                <w:i/>
              </w:rPr>
              <w:t>.</w:t>
            </w:r>
          </w:p>
        </w:tc>
      </w:tr>
      <w:tr w:rsidR="00F036B2" w14:paraId="2CD87A95" w14:textId="77777777">
        <w:tc>
          <w:tcPr>
            <w:tcW w:w="9641" w:type="dxa"/>
            <w:gridSpan w:val="9"/>
          </w:tcPr>
          <w:p w14:paraId="7D6528BB" w14:textId="77777777" w:rsidR="00F036B2" w:rsidRDefault="00F036B2">
            <w:pPr>
              <w:pStyle w:val="CRCoverPage"/>
              <w:spacing w:after="0"/>
              <w:rPr>
                <w:sz w:val="8"/>
                <w:szCs w:val="8"/>
              </w:rPr>
            </w:pPr>
          </w:p>
        </w:tc>
      </w:tr>
    </w:tbl>
    <w:p w14:paraId="07E3684B" w14:textId="77777777" w:rsidR="00F036B2" w:rsidRDefault="00F036B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036B2" w14:paraId="6B49519D" w14:textId="77777777">
        <w:tc>
          <w:tcPr>
            <w:tcW w:w="2835" w:type="dxa"/>
          </w:tcPr>
          <w:p w14:paraId="3A24C7A2" w14:textId="77777777" w:rsidR="00F036B2" w:rsidRDefault="007E6FD3">
            <w:pPr>
              <w:pStyle w:val="CRCoverPage"/>
              <w:tabs>
                <w:tab w:val="right" w:pos="2751"/>
              </w:tabs>
              <w:spacing w:after="0"/>
              <w:rPr>
                <w:b/>
                <w:i/>
              </w:rPr>
            </w:pPr>
            <w:r>
              <w:rPr>
                <w:b/>
                <w:i/>
              </w:rPr>
              <w:t>Proposed change affects:</w:t>
            </w:r>
          </w:p>
        </w:tc>
        <w:tc>
          <w:tcPr>
            <w:tcW w:w="1418" w:type="dxa"/>
          </w:tcPr>
          <w:p w14:paraId="300B6925" w14:textId="77777777" w:rsidR="00F036B2" w:rsidRDefault="007E6FD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0CD7B5F" w14:textId="77777777" w:rsidR="00F036B2" w:rsidRDefault="00F036B2">
            <w:pPr>
              <w:pStyle w:val="CRCoverPage"/>
              <w:spacing w:after="0"/>
              <w:jc w:val="center"/>
              <w:rPr>
                <w:b/>
                <w:caps/>
              </w:rPr>
            </w:pPr>
          </w:p>
        </w:tc>
        <w:tc>
          <w:tcPr>
            <w:tcW w:w="709" w:type="dxa"/>
            <w:tcBorders>
              <w:left w:val="single" w:sz="4" w:space="0" w:color="auto"/>
            </w:tcBorders>
          </w:tcPr>
          <w:p w14:paraId="2602B791" w14:textId="77777777" w:rsidR="00F036B2" w:rsidRDefault="007E6FD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48F72A" w14:textId="77777777" w:rsidR="00F036B2" w:rsidRDefault="007E6FD3">
            <w:pPr>
              <w:pStyle w:val="CRCoverPage"/>
              <w:spacing w:after="0"/>
              <w:jc w:val="center"/>
              <w:rPr>
                <w:b/>
                <w:caps/>
              </w:rPr>
            </w:pPr>
            <w:r>
              <w:rPr>
                <w:b/>
                <w:caps/>
              </w:rPr>
              <w:t>X</w:t>
            </w:r>
          </w:p>
        </w:tc>
        <w:tc>
          <w:tcPr>
            <w:tcW w:w="2126" w:type="dxa"/>
          </w:tcPr>
          <w:p w14:paraId="773ED6A7" w14:textId="77777777" w:rsidR="00F036B2" w:rsidRDefault="007E6FD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BDC10D" w14:textId="77777777" w:rsidR="00F036B2" w:rsidRDefault="007E6FD3">
            <w:pPr>
              <w:pStyle w:val="CRCoverPage"/>
              <w:spacing w:after="0"/>
              <w:jc w:val="center"/>
              <w:rPr>
                <w:b/>
                <w:caps/>
              </w:rPr>
            </w:pPr>
            <w:r>
              <w:rPr>
                <w:rFonts w:hint="eastAsia"/>
                <w:b/>
                <w:caps/>
              </w:rPr>
              <w:t>x</w:t>
            </w:r>
          </w:p>
        </w:tc>
        <w:tc>
          <w:tcPr>
            <w:tcW w:w="1418" w:type="dxa"/>
            <w:tcBorders>
              <w:left w:val="nil"/>
            </w:tcBorders>
          </w:tcPr>
          <w:p w14:paraId="4AA3D747" w14:textId="77777777" w:rsidR="00F036B2" w:rsidRDefault="007E6FD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86AA8B" w14:textId="77777777" w:rsidR="00F036B2" w:rsidRDefault="007E6FD3">
            <w:pPr>
              <w:pStyle w:val="CRCoverPage"/>
              <w:spacing w:after="0"/>
              <w:jc w:val="center"/>
              <w:rPr>
                <w:b/>
                <w:bCs/>
                <w:caps/>
              </w:rPr>
            </w:pPr>
            <w:r>
              <w:rPr>
                <w:rFonts w:hint="eastAsia"/>
                <w:b/>
                <w:bCs/>
                <w:caps/>
              </w:rPr>
              <w:t>X</w:t>
            </w:r>
          </w:p>
        </w:tc>
      </w:tr>
    </w:tbl>
    <w:p w14:paraId="76CCD9EF" w14:textId="77777777" w:rsidR="00F036B2" w:rsidRDefault="00F036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036B2" w14:paraId="25092A39" w14:textId="77777777">
        <w:tc>
          <w:tcPr>
            <w:tcW w:w="9640" w:type="dxa"/>
            <w:gridSpan w:val="11"/>
          </w:tcPr>
          <w:p w14:paraId="2BD1A73A" w14:textId="77777777" w:rsidR="00F036B2" w:rsidRDefault="00F036B2">
            <w:pPr>
              <w:pStyle w:val="CRCoverPage"/>
              <w:spacing w:after="0"/>
              <w:rPr>
                <w:sz w:val="8"/>
                <w:szCs w:val="8"/>
              </w:rPr>
            </w:pPr>
          </w:p>
        </w:tc>
      </w:tr>
      <w:tr w:rsidR="00F036B2" w14:paraId="1A037199" w14:textId="77777777">
        <w:tc>
          <w:tcPr>
            <w:tcW w:w="1843" w:type="dxa"/>
            <w:tcBorders>
              <w:top w:val="single" w:sz="4" w:space="0" w:color="auto"/>
              <w:left w:val="single" w:sz="4" w:space="0" w:color="auto"/>
            </w:tcBorders>
          </w:tcPr>
          <w:p w14:paraId="6BA5917D" w14:textId="77777777" w:rsidR="00F036B2" w:rsidRDefault="007E6FD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9CB5EDF" w14:textId="77777777" w:rsidR="00F036B2" w:rsidRDefault="007E6FD3">
            <w:pPr>
              <w:pStyle w:val="CRCoverPage"/>
              <w:spacing w:after="0"/>
              <w:ind w:left="100"/>
            </w:pPr>
            <w:r>
              <w:rPr>
                <w:color w:val="000000"/>
              </w:rPr>
              <w:t>Support of Non-Terrestrial Networks</w:t>
            </w:r>
          </w:p>
        </w:tc>
      </w:tr>
      <w:tr w:rsidR="00F036B2" w14:paraId="763AD41B" w14:textId="77777777">
        <w:tc>
          <w:tcPr>
            <w:tcW w:w="1843" w:type="dxa"/>
            <w:tcBorders>
              <w:left w:val="single" w:sz="4" w:space="0" w:color="auto"/>
            </w:tcBorders>
          </w:tcPr>
          <w:p w14:paraId="1129B33B" w14:textId="77777777" w:rsidR="00F036B2" w:rsidRDefault="00F036B2">
            <w:pPr>
              <w:pStyle w:val="CRCoverPage"/>
              <w:spacing w:after="0"/>
              <w:rPr>
                <w:b/>
                <w:i/>
                <w:sz w:val="8"/>
                <w:szCs w:val="8"/>
              </w:rPr>
            </w:pPr>
          </w:p>
        </w:tc>
        <w:tc>
          <w:tcPr>
            <w:tcW w:w="7797" w:type="dxa"/>
            <w:gridSpan w:val="10"/>
            <w:tcBorders>
              <w:right w:val="single" w:sz="4" w:space="0" w:color="auto"/>
            </w:tcBorders>
          </w:tcPr>
          <w:p w14:paraId="07CD9E34" w14:textId="77777777" w:rsidR="00F036B2" w:rsidRDefault="00F036B2">
            <w:pPr>
              <w:pStyle w:val="CRCoverPage"/>
              <w:spacing w:after="0"/>
              <w:rPr>
                <w:sz w:val="8"/>
                <w:szCs w:val="8"/>
              </w:rPr>
            </w:pPr>
          </w:p>
        </w:tc>
      </w:tr>
      <w:tr w:rsidR="00F036B2" w14:paraId="7D8A054E" w14:textId="77777777">
        <w:tc>
          <w:tcPr>
            <w:tcW w:w="1843" w:type="dxa"/>
            <w:tcBorders>
              <w:left w:val="single" w:sz="4" w:space="0" w:color="auto"/>
            </w:tcBorders>
          </w:tcPr>
          <w:p w14:paraId="49E7F7E2" w14:textId="77777777" w:rsidR="00F036B2" w:rsidRDefault="007E6FD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1D7E7A" w14:textId="77777777" w:rsidR="00F036B2" w:rsidRDefault="007E6FD3">
            <w:pPr>
              <w:pStyle w:val="CRCoverPage"/>
              <w:spacing w:after="0"/>
              <w:ind w:left="100"/>
            </w:pPr>
            <w:r>
              <w:t>Thales</w:t>
            </w:r>
          </w:p>
        </w:tc>
      </w:tr>
      <w:tr w:rsidR="00F036B2" w14:paraId="50028B26" w14:textId="77777777">
        <w:tc>
          <w:tcPr>
            <w:tcW w:w="1843" w:type="dxa"/>
            <w:tcBorders>
              <w:left w:val="single" w:sz="4" w:space="0" w:color="auto"/>
            </w:tcBorders>
          </w:tcPr>
          <w:p w14:paraId="32FA6C42" w14:textId="77777777" w:rsidR="00F036B2" w:rsidRDefault="007E6FD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18019C" w14:textId="77777777" w:rsidR="00F036B2" w:rsidRDefault="007E6FD3">
            <w:pPr>
              <w:pStyle w:val="CRCoverPage"/>
              <w:spacing w:after="0"/>
              <w:ind w:left="100"/>
            </w:pPr>
            <w:r>
              <w:t>R2</w:t>
            </w:r>
          </w:p>
        </w:tc>
      </w:tr>
      <w:tr w:rsidR="00F036B2" w14:paraId="5161D7B4" w14:textId="77777777">
        <w:tc>
          <w:tcPr>
            <w:tcW w:w="1843" w:type="dxa"/>
            <w:tcBorders>
              <w:left w:val="single" w:sz="4" w:space="0" w:color="auto"/>
            </w:tcBorders>
          </w:tcPr>
          <w:p w14:paraId="0CA1039B" w14:textId="77777777" w:rsidR="00F036B2" w:rsidRDefault="00F036B2">
            <w:pPr>
              <w:pStyle w:val="CRCoverPage"/>
              <w:spacing w:after="0"/>
              <w:rPr>
                <w:b/>
                <w:i/>
                <w:sz w:val="8"/>
                <w:szCs w:val="8"/>
              </w:rPr>
            </w:pPr>
          </w:p>
        </w:tc>
        <w:tc>
          <w:tcPr>
            <w:tcW w:w="7797" w:type="dxa"/>
            <w:gridSpan w:val="10"/>
            <w:tcBorders>
              <w:right w:val="single" w:sz="4" w:space="0" w:color="auto"/>
            </w:tcBorders>
          </w:tcPr>
          <w:p w14:paraId="1813F9C6" w14:textId="77777777" w:rsidR="00F036B2" w:rsidRDefault="00F036B2">
            <w:pPr>
              <w:pStyle w:val="CRCoverPage"/>
              <w:spacing w:after="0"/>
              <w:rPr>
                <w:sz w:val="8"/>
                <w:szCs w:val="8"/>
              </w:rPr>
            </w:pPr>
          </w:p>
        </w:tc>
      </w:tr>
      <w:tr w:rsidR="00F036B2" w14:paraId="7C8E4D32" w14:textId="77777777">
        <w:tc>
          <w:tcPr>
            <w:tcW w:w="1843" w:type="dxa"/>
            <w:tcBorders>
              <w:left w:val="single" w:sz="4" w:space="0" w:color="auto"/>
            </w:tcBorders>
          </w:tcPr>
          <w:p w14:paraId="319CE5C4" w14:textId="77777777" w:rsidR="00F036B2" w:rsidRDefault="007E6FD3">
            <w:pPr>
              <w:pStyle w:val="CRCoverPage"/>
              <w:tabs>
                <w:tab w:val="right" w:pos="1759"/>
              </w:tabs>
              <w:spacing w:after="0"/>
              <w:rPr>
                <w:b/>
                <w:i/>
              </w:rPr>
            </w:pPr>
            <w:r>
              <w:rPr>
                <w:b/>
                <w:i/>
              </w:rPr>
              <w:t>Work item code:</w:t>
            </w:r>
          </w:p>
        </w:tc>
        <w:tc>
          <w:tcPr>
            <w:tcW w:w="3686" w:type="dxa"/>
            <w:gridSpan w:val="5"/>
            <w:shd w:val="pct30" w:color="FFFF00" w:fill="auto"/>
          </w:tcPr>
          <w:p w14:paraId="6B274DB8" w14:textId="77777777" w:rsidR="00F036B2" w:rsidRDefault="007E6FD3">
            <w:pPr>
              <w:pStyle w:val="CRCoverPage"/>
              <w:spacing w:after="0"/>
              <w:ind w:left="100"/>
            </w:pPr>
            <w:proofErr w:type="spellStart"/>
            <w:r>
              <w:t>NR_NTN_solutions</w:t>
            </w:r>
            <w:proofErr w:type="spellEnd"/>
            <w:r>
              <w:t>-core</w:t>
            </w:r>
          </w:p>
        </w:tc>
        <w:tc>
          <w:tcPr>
            <w:tcW w:w="567" w:type="dxa"/>
            <w:tcBorders>
              <w:left w:val="nil"/>
            </w:tcBorders>
          </w:tcPr>
          <w:p w14:paraId="5DDD6A8D" w14:textId="77777777" w:rsidR="00F036B2" w:rsidRDefault="00F036B2">
            <w:pPr>
              <w:pStyle w:val="CRCoverPage"/>
              <w:spacing w:after="0"/>
              <w:ind w:right="100"/>
            </w:pPr>
          </w:p>
        </w:tc>
        <w:tc>
          <w:tcPr>
            <w:tcW w:w="1417" w:type="dxa"/>
            <w:gridSpan w:val="3"/>
            <w:tcBorders>
              <w:left w:val="nil"/>
            </w:tcBorders>
          </w:tcPr>
          <w:p w14:paraId="124D93D8" w14:textId="77777777" w:rsidR="00F036B2" w:rsidRDefault="007E6FD3">
            <w:pPr>
              <w:pStyle w:val="CRCoverPage"/>
              <w:spacing w:after="0"/>
              <w:jc w:val="right"/>
            </w:pPr>
            <w:r>
              <w:rPr>
                <w:b/>
                <w:i/>
              </w:rPr>
              <w:t>Date:</w:t>
            </w:r>
          </w:p>
        </w:tc>
        <w:tc>
          <w:tcPr>
            <w:tcW w:w="2127" w:type="dxa"/>
            <w:tcBorders>
              <w:right w:val="single" w:sz="4" w:space="0" w:color="auto"/>
            </w:tcBorders>
            <w:shd w:val="pct30" w:color="FFFF00" w:fill="auto"/>
          </w:tcPr>
          <w:p w14:paraId="452D792B" w14:textId="45A4B026" w:rsidR="00F036B2" w:rsidRDefault="00766310" w:rsidP="00D46BF2">
            <w:pPr>
              <w:pStyle w:val="CRCoverPage"/>
              <w:spacing w:after="0"/>
              <w:ind w:left="100"/>
            </w:pPr>
            <w:r>
              <w:fldChar w:fldCharType="begin"/>
            </w:r>
            <w:r>
              <w:instrText xml:space="preserve"> DOCPROPERTY  ResDate  \* MERGEFORMAT </w:instrText>
            </w:r>
            <w:r>
              <w:fldChar w:fldCharType="separate"/>
            </w:r>
            <w:r w:rsidR="007E6FD3">
              <w:t>2022</w:t>
            </w:r>
            <w:r>
              <w:fldChar w:fldCharType="end"/>
            </w:r>
            <w:r w:rsidR="007E6FD3">
              <w:t>-</w:t>
            </w:r>
            <w:r w:rsidR="00625CD5">
              <w:t>02</w:t>
            </w:r>
            <w:r w:rsidR="007E6FD3">
              <w:t>-</w:t>
            </w:r>
            <w:del w:id="3" w:author="Thales" w:date="2022-02-22T14:21:00Z">
              <w:r w:rsidR="00D77FE6" w:rsidDel="00D46BF2">
                <w:delText>09</w:delText>
              </w:r>
            </w:del>
            <w:ins w:id="4" w:author="Thales" w:date="2022-02-22T14:21:00Z">
              <w:r w:rsidR="00D46BF2">
                <w:t>28</w:t>
              </w:r>
            </w:ins>
          </w:p>
        </w:tc>
      </w:tr>
      <w:tr w:rsidR="00F036B2" w14:paraId="2E791E3B" w14:textId="77777777">
        <w:tc>
          <w:tcPr>
            <w:tcW w:w="1843" w:type="dxa"/>
            <w:tcBorders>
              <w:left w:val="single" w:sz="4" w:space="0" w:color="auto"/>
            </w:tcBorders>
          </w:tcPr>
          <w:p w14:paraId="7A346A8D" w14:textId="77777777" w:rsidR="00F036B2" w:rsidRDefault="00F036B2">
            <w:pPr>
              <w:pStyle w:val="CRCoverPage"/>
              <w:spacing w:after="0"/>
              <w:rPr>
                <w:b/>
                <w:i/>
                <w:sz w:val="8"/>
                <w:szCs w:val="8"/>
              </w:rPr>
            </w:pPr>
          </w:p>
        </w:tc>
        <w:tc>
          <w:tcPr>
            <w:tcW w:w="1986" w:type="dxa"/>
            <w:gridSpan w:val="4"/>
          </w:tcPr>
          <w:p w14:paraId="47E898EF" w14:textId="77777777" w:rsidR="00F036B2" w:rsidRDefault="00F036B2">
            <w:pPr>
              <w:pStyle w:val="CRCoverPage"/>
              <w:spacing w:after="0"/>
              <w:rPr>
                <w:sz w:val="8"/>
                <w:szCs w:val="8"/>
              </w:rPr>
            </w:pPr>
          </w:p>
        </w:tc>
        <w:tc>
          <w:tcPr>
            <w:tcW w:w="2267" w:type="dxa"/>
            <w:gridSpan w:val="2"/>
          </w:tcPr>
          <w:p w14:paraId="413FF073" w14:textId="77777777" w:rsidR="00F036B2" w:rsidRDefault="00F036B2">
            <w:pPr>
              <w:pStyle w:val="CRCoverPage"/>
              <w:spacing w:after="0"/>
              <w:rPr>
                <w:sz w:val="8"/>
                <w:szCs w:val="8"/>
              </w:rPr>
            </w:pPr>
          </w:p>
        </w:tc>
        <w:tc>
          <w:tcPr>
            <w:tcW w:w="1417" w:type="dxa"/>
            <w:gridSpan w:val="3"/>
          </w:tcPr>
          <w:p w14:paraId="4CF84DA2" w14:textId="77777777" w:rsidR="00F036B2" w:rsidRDefault="00F036B2">
            <w:pPr>
              <w:pStyle w:val="CRCoverPage"/>
              <w:spacing w:after="0"/>
              <w:rPr>
                <w:sz w:val="8"/>
                <w:szCs w:val="8"/>
              </w:rPr>
            </w:pPr>
          </w:p>
        </w:tc>
        <w:tc>
          <w:tcPr>
            <w:tcW w:w="2127" w:type="dxa"/>
            <w:tcBorders>
              <w:right w:val="single" w:sz="4" w:space="0" w:color="auto"/>
            </w:tcBorders>
          </w:tcPr>
          <w:p w14:paraId="6CC7223B" w14:textId="77777777" w:rsidR="00F036B2" w:rsidRDefault="00F036B2">
            <w:pPr>
              <w:pStyle w:val="CRCoverPage"/>
              <w:spacing w:after="0"/>
              <w:rPr>
                <w:sz w:val="8"/>
                <w:szCs w:val="8"/>
              </w:rPr>
            </w:pPr>
          </w:p>
        </w:tc>
      </w:tr>
      <w:tr w:rsidR="00F036B2" w14:paraId="4A8CF39B" w14:textId="77777777">
        <w:trPr>
          <w:cantSplit/>
        </w:trPr>
        <w:tc>
          <w:tcPr>
            <w:tcW w:w="1843" w:type="dxa"/>
            <w:tcBorders>
              <w:left w:val="single" w:sz="4" w:space="0" w:color="auto"/>
            </w:tcBorders>
          </w:tcPr>
          <w:p w14:paraId="77898D61" w14:textId="77777777" w:rsidR="00F036B2" w:rsidRDefault="007E6FD3">
            <w:pPr>
              <w:pStyle w:val="CRCoverPage"/>
              <w:tabs>
                <w:tab w:val="right" w:pos="1759"/>
              </w:tabs>
              <w:spacing w:after="0"/>
              <w:rPr>
                <w:b/>
                <w:i/>
              </w:rPr>
            </w:pPr>
            <w:r>
              <w:rPr>
                <w:b/>
                <w:i/>
              </w:rPr>
              <w:t>Category:</w:t>
            </w:r>
          </w:p>
        </w:tc>
        <w:tc>
          <w:tcPr>
            <w:tcW w:w="851" w:type="dxa"/>
            <w:shd w:val="pct30" w:color="FFFF00" w:fill="auto"/>
          </w:tcPr>
          <w:p w14:paraId="7301BB2B" w14:textId="77777777" w:rsidR="00F036B2" w:rsidRDefault="007E6FD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r>
              <w:rPr>
                <w:b/>
              </w:rPr>
              <w:t xml:space="preserve"> </w:t>
            </w:r>
          </w:p>
        </w:tc>
        <w:tc>
          <w:tcPr>
            <w:tcW w:w="3402" w:type="dxa"/>
            <w:gridSpan w:val="5"/>
            <w:tcBorders>
              <w:left w:val="nil"/>
            </w:tcBorders>
          </w:tcPr>
          <w:p w14:paraId="2476676B" w14:textId="77777777" w:rsidR="00F036B2" w:rsidRDefault="00F036B2">
            <w:pPr>
              <w:pStyle w:val="CRCoverPage"/>
              <w:spacing w:after="0"/>
            </w:pPr>
          </w:p>
        </w:tc>
        <w:tc>
          <w:tcPr>
            <w:tcW w:w="1417" w:type="dxa"/>
            <w:gridSpan w:val="3"/>
            <w:tcBorders>
              <w:left w:val="nil"/>
            </w:tcBorders>
          </w:tcPr>
          <w:p w14:paraId="6D6A4504" w14:textId="77777777" w:rsidR="00F036B2" w:rsidRDefault="007E6FD3">
            <w:pPr>
              <w:pStyle w:val="CRCoverPage"/>
              <w:spacing w:after="0"/>
              <w:jc w:val="right"/>
              <w:rPr>
                <w:b/>
                <w:i/>
              </w:rPr>
            </w:pPr>
            <w:r>
              <w:rPr>
                <w:b/>
                <w:i/>
              </w:rPr>
              <w:t>Release:</w:t>
            </w:r>
          </w:p>
        </w:tc>
        <w:tc>
          <w:tcPr>
            <w:tcW w:w="2127" w:type="dxa"/>
            <w:tcBorders>
              <w:right w:val="single" w:sz="4" w:space="0" w:color="auto"/>
            </w:tcBorders>
            <w:shd w:val="pct30" w:color="FFFF00" w:fill="auto"/>
          </w:tcPr>
          <w:p w14:paraId="20E69FCB" w14:textId="77777777" w:rsidR="00F036B2" w:rsidRDefault="007E6FD3">
            <w:pPr>
              <w:pStyle w:val="CRCoverPage"/>
              <w:spacing w:after="0"/>
              <w:ind w:left="100"/>
            </w:pPr>
            <w:r>
              <w:t>Rel-17</w:t>
            </w:r>
            <w:r>
              <w:fldChar w:fldCharType="begin"/>
            </w:r>
            <w:r>
              <w:instrText xml:space="preserve"> DOCPROPERTY  Release  \* MERGEFORMAT </w:instrText>
            </w:r>
            <w:r>
              <w:fldChar w:fldCharType="end"/>
            </w:r>
          </w:p>
        </w:tc>
      </w:tr>
      <w:tr w:rsidR="00F036B2" w14:paraId="3055E225" w14:textId="77777777">
        <w:tc>
          <w:tcPr>
            <w:tcW w:w="1843" w:type="dxa"/>
            <w:tcBorders>
              <w:left w:val="single" w:sz="4" w:space="0" w:color="auto"/>
              <w:bottom w:val="single" w:sz="4" w:space="0" w:color="auto"/>
            </w:tcBorders>
          </w:tcPr>
          <w:p w14:paraId="1C6A5861" w14:textId="77777777" w:rsidR="00F036B2" w:rsidRDefault="00F036B2">
            <w:pPr>
              <w:pStyle w:val="CRCoverPage"/>
              <w:spacing w:after="0"/>
              <w:rPr>
                <w:b/>
                <w:i/>
              </w:rPr>
            </w:pPr>
          </w:p>
        </w:tc>
        <w:tc>
          <w:tcPr>
            <w:tcW w:w="4677" w:type="dxa"/>
            <w:gridSpan w:val="8"/>
            <w:tcBorders>
              <w:bottom w:val="single" w:sz="4" w:space="0" w:color="auto"/>
            </w:tcBorders>
          </w:tcPr>
          <w:p w14:paraId="36CD3743" w14:textId="77777777" w:rsidR="00F036B2" w:rsidRDefault="007E6FD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9CDDDC1" w14:textId="77777777" w:rsidR="00F036B2" w:rsidRDefault="007E6FD3">
            <w:pPr>
              <w:pStyle w:val="CRCoverPage"/>
            </w:pPr>
            <w:r>
              <w:rPr>
                <w:sz w:val="18"/>
              </w:rPr>
              <w:t>Detailed explanations of the above categories can</w:t>
            </w:r>
            <w:r>
              <w:rPr>
                <w:sz w:val="18"/>
              </w:rPr>
              <w:br/>
              <w:t xml:space="preserve">be found in 3GPP </w:t>
            </w:r>
            <w:hyperlink r:id="rId15" w:history="1">
              <w:r>
                <w:rPr>
                  <w:rStyle w:val="Lienhypertexte"/>
                  <w:sz w:val="18"/>
                </w:rPr>
                <w:t>TR 21.900</w:t>
              </w:r>
            </w:hyperlink>
            <w:r>
              <w:rPr>
                <w:sz w:val="18"/>
              </w:rPr>
              <w:t>.</w:t>
            </w:r>
          </w:p>
        </w:tc>
        <w:tc>
          <w:tcPr>
            <w:tcW w:w="3120" w:type="dxa"/>
            <w:gridSpan w:val="2"/>
            <w:tcBorders>
              <w:bottom w:val="single" w:sz="4" w:space="0" w:color="auto"/>
              <w:right w:val="single" w:sz="4" w:space="0" w:color="auto"/>
            </w:tcBorders>
          </w:tcPr>
          <w:p w14:paraId="69C11BD6" w14:textId="77777777" w:rsidR="00F036B2" w:rsidRDefault="007E6FD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F036B2" w14:paraId="53D2B392" w14:textId="77777777">
        <w:tc>
          <w:tcPr>
            <w:tcW w:w="1843" w:type="dxa"/>
          </w:tcPr>
          <w:p w14:paraId="69D17384" w14:textId="77777777" w:rsidR="00F036B2" w:rsidRDefault="00F036B2">
            <w:pPr>
              <w:pStyle w:val="CRCoverPage"/>
              <w:spacing w:after="0"/>
              <w:rPr>
                <w:b/>
                <w:i/>
                <w:sz w:val="8"/>
                <w:szCs w:val="8"/>
              </w:rPr>
            </w:pPr>
          </w:p>
        </w:tc>
        <w:tc>
          <w:tcPr>
            <w:tcW w:w="7797" w:type="dxa"/>
            <w:gridSpan w:val="10"/>
          </w:tcPr>
          <w:p w14:paraId="23497322" w14:textId="77777777" w:rsidR="00F036B2" w:rsidRDefault="00F036B2">
            <w:pPr>
              <w:pStyle w:val="CRCoverPage"/>
              <w:spacing w:after="0"/>
              <w:rPr>
                <w:sz w:val="8"/>
                <w:szCs w:val="8"/>
              </w:rPr>
            </w:pPr>
          </w:p>
        </w:tc>
      </w:tr>
      <w:tr w:rsidR="00F036B2" w14:paraId="1200A25A" w14:textId="77777777">
        <w:tc>
          <w:tcPr>
            <w:tcW w:w="2694" w:type="dxa"/>
            <w:gridSpan w:val="2"/>
            <w:tcBorders>
              <w:top w:val="single" w:sz="4" w:space="0" w:color="auto"/>
              <w:left w:val="single" w:sz="4" w:space="0" w:color="auto"/>
            </w:tcBorders>
          </w:tcPr>
          <w:p w14:paraId="553FC82C" w14:textId="77777777" w:rsidR="00F036B2" w:rsidRDefault="007E6FD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AEF1B8D" w14:textId="77777777" w:rsidR="00F036B2" w:rsidRDefault="007E6FD3">
            <w:pPr>
              <w:pStyle w:val="CRCoverPage"/>
              <w:spacing w:after="0"/>
              <w:ind w:left="100"/>
            </w:pPr>
            <w:r>
              <w:t>Introduction of Non-Terrestrial Networks support</w:t>
            </w:r>
          </w:p>
        </w:tc>
      </w:tr>
      <w:tr w:rsidR="00F036B2" w14:paraId="453FA272" w14:textId="77777777">
        <w:tc>
          <w:tcPr>
            <w:tcW w:w="2694" w:type="dxa"/>
            <w:gridSpan w:val="2"/>
            <w:tcBorders>
              <w:left w:val="single" w:sz="4" w:space="0" w:color="auto"/>
            </w:tcBorders>
          </w:tcPr>
          <w:p w14:paraId="3D611E07" w14:textId="77777777" w:rsidR="00F036B2" w:rsidRDefault="00F036B2">
            <w:pPr>
              <w:pStyle w:val="CRCoverPage"/>
              <w:spacing w:after="0"/>
              <w:rPr>
                <w:b/>
                <w:i/>
                <w:sz w:val="8"/>
                <w:szCs w:val="8"/>
              </w:rPr>
            </w:pPr>
          </w:p>
        </w:tc>
        <w:tc>
          <w:tcPr>
            <w:tcW w:w="6946" w:type="dxa"/>
            <w:gridSpan w:val="9"/>
            <w:tcBorders>
              <w:right w:val="single" w:sz="4" w:space="0" w:color="auto"/>
            </w:tcBorders>
          </w:tcPr>
          <w:p w14:paraId="51C9C962" w14:textId="77777777" w:rsidR="00F036B2" w:rsidRDefault="00F036B2">
            <w:pPr>
              <w:pStyle w:val="CRCoverPage"/>
              <w:spacing w:after="0"/>
              <w:rPr>
                <w:sz w:val="8"/>
                <w:szCs w:val="8"/>
              </w:rPr>
            </w:pPr>
          </w:p>
        </w:tc>
      </w:tr>
      <w:tr w:rsidR="00F036B2" w14:paraId="43E7AF79" w14:textId="77777777">
        <w:tc>
          <w:tcPr>
            <w:tcW w:w="2694" w:type="dxa"/>
            <w:gridSpan w:val="2"/>
            <w:tcBorders>
              <w:left w:val="single" w:sz="4" w:space="0" w:color="auto"/>
            </w:tcBorders>
          </w:tcPr>
          <w:p w14:paraId="3547D432" w14:textId="77777777" w:rsidR="00F036B2" w:rsidRDefault="007E6FD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A44168" w14:textId="77777777" w:rsidR="00F036B2" w:rsidRDefault="007E6FD3">
            <w:pPr>
              <w:pStyle w:val="CRCoverPage"/>
              <w:spacing w:after="0"/>
              <w:ind w:left="100"/>
            </w:pPr>
            <w:r>
              <w:t xml:space="preserve">Introduction of specific NTN vocabulary, architecture and protocols aspects </w:t>
            </w:r>
          </w:p>
          <w:p w14:paraId="7B6DF1F1" w14:textId="77777777" w:rsidR="00F036B2" w:rsidRDefault="00F036B2">
            <w:pPr>
              <w:pStyle w:val="CRCoverPage"/>
              <w:spacing w:after="0"/>
              <w:ind w:left="100"/>
            </w:pPr>
          </w:p>
        </w:tc>
      </w:tr>
      <w:tr w:rsidR="00F036B2" w14:paraId="1C81E9EE" w14:textId="77777777">
        <w:tc>
          <w:tcPr>
            <w:tcW w:w="2694" w:type="dxa"/>
            <w:gridSpan w:val="2"/>
            <w:tcBorders>
              <w:left w:val="single" w:sz="4" w:space="0" w:color="auto"/>
            </w:tcBorders>
          </w:tcPr>
          <w:p w14:paraId="2A4397CA" w14:textId="77777777" w:rsidR="00F036B2" w:rsidRDefault="00F036B2">
            <w:pPr>
              <w:pStyle w:val="CRCoverPage"/>
              <w:spacing w:after="0"/>
              <w:rPr>
                <w:b/>
                <w:i/>
                <w:sz w:val="8"/>
                <w:szCs w:val="8"/>
              </w:rPr>
            </w:pPr>
          </w:p>
        </w:tc>
        <w:tc>
          <w:tcPr>
            <w:tcW w:w="6946" w:type="dxa"/>
            <w:gridSpan w:val="9"/>
            <w:tcBorders>
              <w:right w:val="single" w:sz="4" w:space="0" w:color="auto"/>
            </w:tcBorders>
          </w:tcPr>
          <w:p w14:paraId="7E22EA42" w14:textId="77777777" w:rsidR="00F036B2" w:rsidRDefault="00F036B2">
            <w:pPr>
              <w:pStyle w:val="CRCoverPage"/>
              <w:spacing w:after="0"/>
              <w:rPr>
                <w:sz w:val="8"/>
                <w:szCs w:val="8"/>
              </w:rPr>
            </w:pPr>
          </w:p>
        </w:tc>
      </w:tr>
      <w:tr w:rsidR="00F036B2" w14:paraId="53A2BE87" w14:textId="77777777">
        <w:tc>
          <w:tcPr>
            <w:tcW w:w="2694" w:type="dxa"/>
            <w:gridSpan w:val="2"/>
            <w:tcBorders>
              <w:left w:val="single" w:sz="4" w:space="0" w:color="auto"/>
              <w:bottom w:val="single" w:sz="4" w:space="0" w:color="auto"/>
            </w:tcBorders>
          </w:tcPr>
          <w:p w14:paraId="3EF7FDFE" w14:textId="77777777" w:rsidR="00F036B2" w:rsidRDefault="007E6FD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D7CB65" w14:textId="77777777" w:rsidR="00F036B2" w:rsidRDefault="007E6FD3">
            <w:pPr>
              <w:pStyle w:val="CRCoverPage"/>
              <w:spacing w:after="0"/>
              <w:ind w:left="100"/>
            </w:pPr>
            <w:r>
              <w:t>NTN is not supported in NR</w:t>
            </w:r>
          </w:p>
        </w:tc>
      </w:tr>
      <w:tr w:rsidR="00F036B2" w14:paraId="0FE1AD5F" w14:textId="77777777">
        <w:tc>
          <w:tcPr>
            <w:tcW w:w="2694" w:type="dxa"/>
            <w:gridSpan w:val="2"/>
          </w:tcPr>
          <w:p w14:paraId="25741CE8" w14:textId="77777777" w:rsidR="00F036B2" w:rsidRDefault="00F036B2">
            <w:pPr>
              <w:pStyle w:val="CRCoverPage"/>
              <w:spacing w:after="0"/>
              <w:rPr>
                <w:b/>
                <w:i/>
                <w:sz w:val="8"/>
                <w:szCs w:val="8"/>
              </w:rPr>
            </w:pPr>
          </w:p>
        </w:tc>
        <w:tc>
          <w:tcPr>
            <w:tcW w:w="6946" w:type="dxa"/>
            <w:gridSpan w:val="9"/>
          </w:tcPr>
          <w:p w14:paraId="7285BE47" w14:textId="77777777" w:rsidR="00F036B2" w:rsidRDefault="00F036B2">
            <w:pPr>
              <w:pStyle w:val="CRCoverPage"/>
              <w:spacing w:after="0"/>
              <w:rPr>
                <w:sz w:val="8"/>
                <w:szCs w:val="8"/>
              </w:rPr>
            </w:pPr>
          </w:p>
        </w:tc>
      </w:tr>
      <w:tr w:rsidR="00F036B2" w14:paraId="17FBDEB5" w14:textId="77777777">
        <w:tc>
          <w:tcPr>
            <w:tcW w:w="2694" w:type="dxa"/>
            <w:gridSpan w:val="2"/>
            <w:tcBorders>
              <w:top w:val="single" w:sz="4" w:space="0" w:color="auto"/>
              <w:left w:val="single" w:sz="4" w:space="0" w:color="auto"/>
            </w:tcBorders>
          </w:tcPr>
          <w:p w14:paraId="5FC4C77D" w14:textId="77777777" w:rsidR="00F036B2" w:rsidRDefault="007E6FD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25E62C" w14:textId="28827C79" w:rsidR="00F036B2" w:rsidRDefault="007E6FD3">
            <w:pPr>
              <w:pStyle w:val="CRCoverPage"/>
              <w:spacing w:after="0"/>
              <w:ind w:left="100"/>
            </w:pPr>
            <w:r>
              <w:t xml:space="preserve">3.1, 3.2, </w:t>
            </w:r>
            <w:r w:rsidR="00A83171">
              <w:t xml:space="preserve">7.3.1, </w:t>
            </w:r>
            <w:r>
              <w:t>4.x and 16.x</w:t>
            </w:r>
          </w:p>
        </w:tc>
      </w:tr>
      <w:tr w:rsidR="00F036B2" w14:paraId="3B1C9919" w14:textId="77777777">
        <w:tc>
          <w:tcPr>
            <w:tcW w:w="2694" w:type="dxa"/>
            <w:gridSpan w:val="2"/>
            <w:tcBorders>
              <w:left w:val="single" w:sz="4" w:space="0" w:color="auto"/>
            </w:tcBorders>
          </w:tcPr>
          <w:p w14:paraId="349B8C7D" w14:textId="77777777" w:rsidR="00F036B2" w:rsidRDefault="00F036B2">
            <w:pPr>
              <w:pStyle w:val="CRCoverPage"/>
              <w:spacing w:after="0"/>
              <w:rPr>
                <w:b/>
                <w:i/>
                <w:sz w:val="8"/>
                <w:szCs w:val="8"/>
              </w:rPr>
            </w:pPr>
          </w:p>
        </w:tc>
        <w:tc>
          <w:tcPr>
            <w:tcW w:w="6946" w:type="dxa"/>
            <w:gridSpan w:val="9"/>
            <w:tcBorders>
              <w:right w:val="single" w:sz="4" w:space="0" w:color="auto"/>
            </w:tcBorders>
          </w:tcPr>
          <w:p w14:paraId="4E695CDE" w14:textId="77777777" w:rsidR="00F036B2" w:rsidRDefault="00F036B2">
            <w:pPr>
              <w:pStyle w:val="CRCoverPage"/>
              <w:spacing w:after="0"/>
              <w:rPr>
                <w:sz w:val="8"/>
                <w:szCs w:val="8"/>
              </w:rPr>
            </w:pPr>
          </w:p>
        </w:tc>
      </w:tr>
      <w:tr w:rsidR="00F036B2" w14:paraId="71E17C92" w14:textId="77777777">
        <w:tc>
          <w:tcPr>
            <w:tcW w:w="2694" w:type="dxa"/>
            <w:gridSpan w:val="2"/>
            <w:tcBorders>
              <w:left w:val="single" w:sz="4" w:space="0" w:color="auto"/>
            </w:tcBorders>
          </w:tcPr>
          <w:p w14:paraId="532A35DD" w14:textId="77777777" w:rsidR="00F036B2" w:rsidRDefault="00F036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13AB3" w14:textId="77777777" w:rsidR="00F036B2" w:rsidRDefault="007E6FD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15AF95" w14:textId="77777777" w:rsidR="00F036B2" w:rsidRDefault="007E6FD3">
            <w:pPr>
              <w:pStyle w:val="CRCoverPage"/>
              <w:spacing w:after="0"/>
              <w:jc w:val="center"/>
              <w:rPr>
                <w:b/>
                <w:caps/>
              </w:rPr>
            </w:pPr>
            <w:r>
              <w:rPr>
                <w:b/>
                <w:caps/>
              </w:rPr>
              <w:t>N</w:t>
            </w:r>
          </w:p>
        </w:tc>
        <w:tc>
          <w:tcPr>
            <w:tcW w:w="2977" w:type="dxa"/>
            <w:gridSpan w:val="4"/>
          </w:tcPr>
          <w:p w14:paraId="30FDB6B4" w14:textId="77777777" w:rsidR="00F036B2" w:rsidRDefault="00F036B2">
            <w:pPr>
              <w:pStyle w:val="CRCoverPage"/>
              <w:tabs>
                <w:tab w:val="right" w:pos="2893"/>
              </w:tabs>
              <w:spacing w:after="0"/>
            </w:pPr>
          </w:p>
        </w:tc>
        <w:tc>
          <w:tcPr>
            <w:tcW w:w="3401" w:type="dxa"/>
            <w:gridSpan w:val="3"/>
            <w:tcBorders>
              <w:right w:val="single" w:sz="4" w:space="0" w:color="auto"/>
            </w:tcBorders>
            <w:shd w:val="clear" w:color="FFFF00" w:fill="auto"/>
          </w:tcPr>
          <w:p w14:paraId="1056ED7D" w14:textId="77777777" w:rsidR="00F036B2" w:rsidRDefault="00F036B2">
            <w:pPr>
              <w:pStyle w:val="CRCoverPage"/>
              <w:spacing w:after="0"/>
              <w:ind w:left="99"/>
            </w:pPr>
          </w:p>
        </w:tc>
      </w:tr>
      <w:tr w:rsidR="00F036B2" w14:paraId="76E64D67" w14:textId="77777777">
        <w:tc>
          <w:tcPr>
            <w:tcW w:w="2694" w:type="dxa"/>
            <w:gridSpan w:val="2"/>
            <w:tcBorders>
              <w:left w:val="single" w:sz="4" w:space="0" w:color="auto"/>
            </w:tcBorders>
          </w:tcPr>
          <w:p w14:paraId="7274D4AA" w14:textId="77777777" w:rsidR="00F036B2" w:rsidRDefault="007E6FD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0F5FB1" w14:textId="77777777" w:rsidR="00F036B2" w:rsidRDefault="00F036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6CC5C" w14:textId="77777777" w:rsidR="00F036B2" w:rsidRDefault="007E6FD3">
            <w:pPr>
              <w:pStyle w:val="CRCoverPage"/>
              <w:spacing w:after="0"/>
              <w:jc w:val="center"/>
              <w:rPr>
                <w:b/>
                <w:caps/>
              </w:rPr>
            </w:pPr>
            <w:r>
              <w:rPr>
                <w:rFonts w:hint="eastAsia"/>
                <w:b/>
                <w:caps/>
              </w:rPr>
              <w:t>X</w:t>
            </w:r>
          </w:p>
        </w:tc>
        <w:tc>
          <w:tcPr>
            <w:tcW w:w="2977" w:type="dxa"/>
            <w:gridSpan w:val="4"/>
          </w:tcPr>
          <w:p w14:paraId="126AD511" w14:textId="77777777" w:rsidR="00F036B2" w:rsidRDefault="007E6FD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CB988" w14:textId="77777777" w:rsidR="00F036B2" w:rsidRDefault="007E6FD3">
            <w:pPr>
              <w:pStyle w:val="CRCoverPage"/>
              <w:spacing w:after="0"/>
              <w:ind w:left="99"/>
            </w:pPr>
            <w:r>
              <w:t xml:space="preserve">TS/TR ... CR ... </w:t>
            </w:r>
          </w:p>
        </w:tc>
      </w:tr>
      <w:tr w:rsidR="00F036B2" w14:paraId="6FC4B809" w14:textId="77777777">
        <w:tc>
          <w:tcPr>
            <w:tcW w:w="2694" w:type="dxa"/>
            <w:gridSpan w:val="2"/>
            <w:tcBorders>
              <w:left w:val="single" w:sz="4" w:space="0" w:color="auto"/>
            </w:tcBorders>
          </w:tcPr>
          <w:p w14:paraId="7C344EB1" w14:textId="77777777" w:rsidR="00F036B2" w:rsidRDefault="007E6FD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DBBDA40" w14:textId="77777777" w:rsidR="00F036B2" w:rsidRDefault="00F036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B0D67E" w14:textId="77777777" w:rsidR="00F036B2" w:rsidRDefault="007E6FD3">
            <w:pPr>
              <w:pStyle w:val="CRCoverPage"/>
              <w:spacing w:after="0"/>
              <w:jc w:val="center"/>
              <w:rPr>
                <w:b/>
                <w:caps/>
              </w:rPr>
            </w:pPr>
            <w:r>
              <w:rPr>
                <w:rFonts w:hint="eastAsia"/>
                <w:b/>
                <w:caps/>
              </w:rPr>
              <w:t>X</w:t>
            </w:r>
          </w:p>
        </w:tc>
        <w:tc>
          <w:tcPr>
            <w:tcW w:w="2977" w:type="dxa"/>
            <w:gridSpan w:val="4"/>
          </w:tcPr>
          <w:p w14:paraId="5D216262" w14:textId="77777777" w:rsidR="00F036B2" w:rsidRDefault="007E6FD3">
            <w:pPr>
              <w:pStyle w:val="CRCoverPage"/>
              <w:spacing w:after="0"/>
            </w:pPr>
            <w:r>
              <w:t xml:space="preserve"> Test specifications</w:t>
            </w:r>
          </w:p>
        </w:tc>
        <w:tc>
          <w:tcPr>
            <w:tcW w:w="3401" w:type="dxa"/>
            <w:gridSpan w:val="3"/>
            <w:tcBorders>
              <w:right w:val="single" w:sz="4" w:space="0" w:color="auto"/>
            </w:tcBorders>
            <w:shd w:val="pct30" w:color="FFFF00" w:fill="auto"/>
          </w:tcPr>
          <w:p w14:paraId="64C835CC" w14:textId="77777777" w:rsidR="00F036B2" w:rsidRDefault="007E6FD3">
            <w:pPr>
              <w:pStyle w:val="CRCoverPage"/>
              <w:spacing w:after="0"/>
              <w:ind w:left="99"/>
            </w:pPr>
            <w:r>
              <w:t xml:space="preserve">TS/TR ... CR ... </w:t>
            </w:r>
          </w:p>
        </w:tc>
      </w:tr>
      <w:tr w:rsidR="00F036B2" w14:paraId="160D2194" w14:textId="77777777">
        <w:tc>
          <w:tcPr>
            <w:tcW w:w="2694" w:type="dxa"/>
            <w:gridSpan w:val="2"/>
            <w:tcBorders>
              <w:left w:val="single" w:sz="4" w:space="0" w:color="auto"/>
            </w:tcBorders>
          </w:tcPr>
          <w:p w14:paraId="68D524CF" w14:textId="77777777" w:rsidR="00F036B2" w:rsidRDefault="007E6FD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3F1F6A2" w14:textId="77777777" w:rsidR="00F036B2" w:rsidRDefault="00F036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8F921A" w14:textId="77777777" w:rsidR="00F036B2" w:rsidRDefault="007E6FD3">
            <w:pPr>
              <w:pStyle w:val="CRCoverPage"/>
              <w:spacing w:after="0"/>
              <w:jc w:val="center"/>
              <w:rPr>
                <w:b/>
                <w:caps/>
              </w:rPr>
            </w:pPr>
            <w:r>
              <w:rPr>
                <w:rFonts w:hint="eastAsia"/>
                <w:b/>
                <w:caps/>
              </w:rPr>
              <w:t>X</w:t>
            </w:r>
          </w:p>
        </w:tc>
        <w:tc>
          <w:tcPr>
            <w:tcW w:w="2977" w:type="dxa"/>
            <w:gridSpan w:val="4"/>
          </w:tcPr>
          <w:p w14:paraId="12E49C7B" w14:textId="77777777" w:rsidR="00F036B2" w:rsidRDefault="007E6FD3">
            <w:pPr>
              <w:pStyle w:val="CRCoverPage"/>
              <w:spacing w:after="0"/>
            </w:pPr>
            <w:r>
              <w:t xml:space="preserve"> O&amp;M Specifications</w:t>
            </w:r>
          </w:p>
        </w:tc>
        <w:tc>
          <w:tcPr>
            <w:tcW w:w="3401" w:type="dxa"/>
            <w:gridSpan w:val="3"/>
            <w:tcBorders>
              <w:right w:val="single" w:sz="4" w:space="0" w:color="auto"/>
            </w:tcBorders>
            <w:shd w:val="pct30" w:color="FFFF00" w:fill="auto"/>
          </w:tcPr>
          <w:p w14:paraId="6753D487" w14:textId="77777777" w:rsidR="00F036B2" w:rsidRDefault="007E6FD3">
            <w:pPr>
              <w:pStyle w:val="CRCoverPage"/>
              <w:spacing w:after="0"/>
              <w:ind w:left="99"/>
            </w:pPr>
            <w:r>
              <w:t xml:space="preserve">TS/TR ... CR ... </w:t>
            </w:r>
          </w:p>
        </w:tc>
      </w:tr>
      <w:tr w:rsidR="00F036B2" w14:paraId="18B99F8A" w14:textId="77777777">
        <w:tc>
          <w:tcPr>
            <w:tcW w:w="2694" w:type="dxa"/>
            <w:gridSpan w:val="2"/>
            <w:tcBorders>
              <w:left w:val="single" w:sz="4" w:space="0" w:color="auto"/>
            </w:tcBorders>
          </w:tcPr>
          <w:p w14:paraId="10CDD8C6" w14:textId="77777777" w:rsidR="00F036B2" w:rsidRDefault="00F036B2">
            <w:pPr>
              <w:pStyle w:val="CRCoverPage"/>
              <w:spacing w:after="0"/>
              <w:rPr>
                <w:b/>
                <w:i/>
              </w:rPr>
            </w:pPr>
          </w:p>
        </w:tc>
        <w:tc>
          <w:tcPr>
            <w:tcW w:w="6946" w:type="dxa"/>
            <w:gridSpan w:val="9"/>
            <w:tcBorders>
              <w:right w:val="single" w:sz="4" w:space="0" w:color="auto"/>
            </w:tcBorders>
          </w:tcPr>
          <w:p w14:paraId="4401EBA3" w14:textId="77777777" w:rsidR="00F036B2" w:rsidRDefault="00F036B2">
            <w:pPr>
              <w:pStyle w:val="CRCoverPage"/>
              <w:spacing w:after="0"/>
            </w:pPr>
          </w:p>
        </w:tc>
      </w:tr>
      <w:tr w:rsidR="00F036B2" w14:paraId="4223283C" w14:textId="77777777">
        <w:tc>
          <w:tcPr>
            <w:tcW w:w="2694" w:type="dxa"/>
            <w:gridSpan w:val="2"/>
            <w:tcBorders>
              <w:left w:val="single" w:sz="4" w:space="0" w:color="auto"/>
              <w:bottom w:val="single" w:sz="4" w:space="0" w:color="auto"/>
            </w:tcBorders>
          </w:tcPr>
          <w:p w14:paraId="242A2403" w14:textId="77777777" w:rsidR="00F036B2" w:rsidRDefault="007E6FD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FB44760" w14:textId="77777777" w:rsidR="00F036B2" w:rsidRDefault="00F036B2">
            <w:pPr>
              <w:pStyle w:val="CRCoverPage"/>
              <w:spacing w:after="0"/>
              <w:ind w:left="100"/>
            </w:pPr>
          </w:p>
        </w:tc>
      </w:tr>
      <w:tr w:rsidR="00F036B2" w14:paraId="745EBC10" w14:textId="77777777">
        <w:tc>
          <w:tcPr>
            <w:tcW w:w="2694" w:type="dxa"/>
            <w:gridSpan w:val="2"/>
            <w:tcBorders>
              <w:top w:val="single" w:sz="4" w:space="0" w:color="auto"/>
              <w:bottom w:val="single" w:sz="4" w:space="0" w:color="auto"/>
            </w:tcBorders>
          </w:tcPr>
          <w:p w14:paraId="59CB5119" w14:textId="77777777" w:rsidR="00F036B2" w:rsidRDefault="00F036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F31AF9" w14:textId="77777777" w:rsidR="00F036B2" w:rsidRDefault="00F036B2">
            <w:pPr>
              <w:pStyle w:val="CRCoverPage"/>
              <w:spacing w:after="0"/>
              <w:ind w:left="100"/>
              <w:rPr>
                <w:sz w:val="8"/>
                <w:szCs w:val="8"/>
              </w:rPr>
            </w:pPr>
          </w:p>
        </w:tc>
      </w:tr>
      <w:tr w:rsidR="00F036B2" w14:paraId="14438DB8" w14:textId="77777777">
        <w:tc>
          <w:tcPr>
            <w:tcW w:w="2694" w:type="dxa"/>
            <w:gridSpan w:val="2"/>
            <w:tcBorders>
              <w:top w:val="single" w:sz="4" w:space="0" w:color="auto"/>
              <w:left w:val="single" w:sz="4" w:space="0" w:color="auto"/>
              <w:bottom w:val="single" w:sz="4" w:space="0" w:color="auto"/>
            </w:tcBorders>
          </w:tcPr>
          <w:p w14:paraId="7161AA72" w14:textId="77777777" w:rsidR="00F036B2" w:rsidRDefault="007E6FD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4C256" w14:textId="77777777" w:rsidR="00F036B2" w:rsidRDefault="007E6FD3">
            <w:pPr>
              <w:pStyle w:val="CRCoverPage"/>
              <w:spacing w:after="0"/>
              <w:ind w:left="100"/>
            </w:pPr>
            <w:r>
              <w:rPr>
                <w:rFonts w:hint="eastAsia"/>
              </w:rPr>
              <w:t xml:space="preserve">Rev0: </w:t>
            </w:r>
            <w:r>
              <w:t xml:space="preserve">Stage 2 </w:t>
            </w:r>
            <w:proofErr w:type="spellStart"/>
            <w:r>
              <w:t>running</w:t>
            </w:r>
            <w:r>
              <w:rPr>
                <w:rFonts w:hint="eastAsia"/>
              </w:rPr>
              <w:t>CR</w:t>
            </w:r>
            <w:proofErr w:type="spellEnd"/>
            <w:r>
              <w:rPr>
                <w:rFonts w:hint="eastAsia"/>
              </w:rPr>
              <w:t xml:space="preserve"> creation </w:t>
            </w:r>
            <w:r>
              <w:t>based on</w:t>
            </w:r>
            <w:r>
              <w:rPr>
                <w:rFonts w:hint="eastAsia"/>
              </w:rPr>
              <w:t xml:space="preserve"> </w:t>
            </w:r>
            <w:r>
              <w:t xml:space="preserve">email discussion in </w:t>
            </w:r>
            <w:r>
              <w:rPr>
                <w:rFonts w:hint="eastAsia"/>
              </w:rPr>
              <w:t>R</w:t>
            </w:r>
            <w:r>
              <w:t>2</w:t>
            </w:r>
            <w:r>
              <w:rPr>
                <w:rFonts w:hint="eastAsia"/>
              </w:rPr>
              <w:t>-20</w:t>
            </w:r>
            <w:r>
              <w:t xml:space="preserve">10781 (RAN2#112-e), RAN2#113-e outcomes (chairman’s notes) and RAN3#111-e outcomes  (R2-2102057). </w:t>
            </w:r>
          </w:p>
          <w:p w14:paraId="5F303EDF" w14:textId="77777777" w:rsidR="00F036B2" w:rsidRDefault="007E6FD3">
            <w:pPr>
              <w:pStyle w:val="CRCoverPage"/>
              <w:spacing w:after="0"/>
              <w:ind w:left="100"/>
              <w:rPr>
                <w:lang w:val="de-DE"/>
              </w:rPr>
            </w:pPr>
            <w:r>
              <w:rPr>
                <w:lang w:val="de-DE"/>
              </w:rPr>
              <w:t>RAN2#113bis-e &amp; 114-e outcomes (R2-2106539).</w:t>
            </w:r>
          </w:p>
          <w:p w14:paraId="58E8E4DA" w14:textId="77777777" w:rsidR="00F036B2" w:rsidRDefault="007E6FD3">
            <w:pPr>
              <w:pStyle w:val="CRCoverPage"/>
              <w:spacing w:after="0"/>
              <w:ind w:left="100"/>
              <w:rPr>
                <w:lang w:val="en-US"/>
              </w:rPr>
            </w:pPr>
            <w:r>
              <w:rPr>
                <w:lang w:val="en-US"/>
              </w:rPr>
              <w:t>RAN2#115-e outcomes (R2-2109586)</w:t>
            </w:r>
          </w:p>
          <w:p w14:paraId="79A051FD" w14:textId="77777777" w:rsidR="00F036B2" w:rsidRDefault="007E6FD3">
            <w:pPr>
              <w:pStyle w:val="CRCoverPage"/>
              <w:spacing w:after="0"/>
              <w:ind w:left="100"/>
              <w:rPr>
                <w:lang w:val="en-US"/>
              </w:rPr>
            </w:pPr>
            <w:r>
              <w:rPr>
                <w:lang w:val="en-US"/>
              </w:rPr>
              <w:t>RAN2#116-e outcomes (R2-2111613)</w:t>
            </w:r>
          </w:p>
          <w:p w14:paraId="16764C1A" w14:textId="16749A4E" w:rsidR="00F036B2" w:rsidRPr="007F5C47" w:rsidRDefault="007E6FD3">
            <w:pPr>
              <w:pStyle w:val="CRCoverPage"/>
              <w:spacing w:after="0"/>
              <w:ind w:left="100"/>
              <w:rPr>
                <w:lang w:val="en-US"/>
              </w:rPr>
            </w:pPr>
            <w:r w:rsidRPr="007F5C47">
              <w:rPr>
                <w:lang w:val="en-US"/>
              </w:rPr>
              <w:t>RAN2#116-</w:t>
            </w:r>
            <w:r w:rsidR="00F47512" w:rsidRPr="007F5C47">
              <w:rPr>
                <w:lang w:val="en-US"/>
              </w:rPr>
              <w:t>bis-</w:t>
            </w:r>
            <w:r w:rsidRPr="007F5C47">
              <w:rPr>
                <w:lang w:val="en-US"/>
              </w:rPr>
              <w:t>e outcomes (R2-220</w:t>
            </w:r>
            <w:r w:rsidR="00F47512" w:rsidRPr="007F5C47">
              <w:rPr>
                <w:lang w:val="en-US"/>
              </w:rPr>
              <w:t>1894</w:t>
            </w:r>
            <w:r w:rsidRPr="007F5C47">
              <w:rPr>
                <w:lang w:val="en-US"/>
              </w:rPr>
              <w:t>)</w:t>
            </w:r>
          </w:p>
          <w:p w14:paraId="5600E277" w14:textId="34BA0EB6" w:rsidR="00D46BF2" w:rsidRPr="004D2D4D" w:rsidRDefault="00D46BF2" w:rsidP="00625CD5">
            <w:pPr>
              <w:pStyle w:val="CRCoverPage"/>
              <w:spacing w:after="0"/>
              <w:ind w:left="100"/>
              <w:rPr>
                <w:ins w:id="5" w:author="Thales" w:date="2022-02-22T14:22:00Z"/>
                <w:lang w:val="en-US"/>
              </w:rPr>
            </w:pPr>
            <w:ins w:id="6" w:author="Thales" w:date="2022-02-22T14:22:00Z">
              <w:r w:rsidRPr="00D220ED">
                <w:rPr>
                  <w:lang w:val="en-US"/>
                </w:rPr>
                <w:t>RAN2#116-bis-e outcomes (R2-220</w:t>
              </w:r>
              <w:r w:rsidRPr="00B06E6A">
                <w:rPr>
                  <w:lang w:val="en-US"/>
                </w:rPr>
                <w:t>3537</w:t>
              </w:r>
              <w:r w:rsidRPr="00D220ED">
                <w:rPr>
                  <w:lang w:val="en-US"/>
                </w:rPr>
                <w:t>)</w:t>
              </w:r>
            </w:ins>
          </w:p>
          <w:p w14:paraId="53523838" w14:textId="1F53340F" w:rsidR="00F036B2" w:rsidRDefault="007E6FD3" w:rsidP="00625CD5">
            <w:pPr>
              <w:pStyle w:val="CRCoverPage"/>
              <w:spacing w:after="0"/>
              <w:ind w:left="100"/>
            </w:pPr>
            <w:r>
              <w:t xml:space="preserve">This stg2 Running CR </w:t>
            </w:r>
            <w:r w:rsidR="00625CD5">
              <w:t>incorporate</w:t>
            </w:r>
            <w:r w:rsidR="00AE7E59">
              <w:t>s</w:t>
            </w:r>
            <w:r w:rsidR="00625CD5">
              <w:t xml:space="preserve"> </w:t>
            </w:r>
            <w:r>
              <w:t xml:space="preserve">the current endorsed RAN3 stg2 BL CR </w:t>
            </w:r>
            <w:r w:rsidR="00625CD5">
              <w:t>(</w:t>
            </w:r>
            <w:r w:rsidR="00F47512" w:rsidRPr="00F47512">
              <w:t>R3-</w:t>
            </w:r>
            <w:r w:rsidR="00625CD5" w:rsidRPr="00F47512">
              <w:t>221</w:t>
            </w:r>
            <w:r w:rsidR="00625CD5">
              <w:t>609)</w:t>
            </w:r>
          </w:p>
        </w:tc>
      </w:tr>
    </w:tbl>
    <w:p w14:paraId="7EA0895B" w14:textId="77777777" w:rsidR="00F036B2" w:rsidRDefault="00F036B2">
      <w:pPr>
        <w:pStyle w:val="CRCoverPage"/>
        <w:spacing w:after="0"/>
        <w:rPr>
          <w:sz w:val="8"/>
          <w:szCs w:val="8"/>
        </w:rPr>
      </w:pPr>
    </w:p>
    <w:p w14:paraId="18AC664F" w14:textId="77777777" w:rsidR="00F036B2" w:rsidRDefault="00F036B2">
      <w:pPr>
        <w:sectPr w:rsidR="00F036B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p w14:paraId="28DD96AE" w14:textId="77777777" w:rsidR="00F036B2" w:rsidRDefault="007E6FD3">
      <w:pPr>
        <w:pStyle w:val="FirstChange"/>
      </w:pPr>
      <w:r>
        <w:rPr>
          <w:highlight w:val="yellow"/>
        </w:rPr>
        <w:lastRenderedPageBreak/>
        <w:t xml:space="preserve">&lt;&lt;&lt;&lt;&lt;&lt;&lt;&lt;&lt;&lt;&lt;&lt;&lt;&lt;&lt;&lt;&lt;&lt;&lt;&lt; First </w:t>
      </w:r>
      <w:r>
        <w:rPr>
          <w:highlight w:val="yellow"/>
          <w:lang w:eastAsia="zh-CN"/>
        </w:rPr>
        <w:t>Changes</w:t>
      </w:r>
      <w:r>
        <w:rPr>
          <w:rFonts w:hint="eastAsia"/>
          <w:highlight w:val="yellow"/>
          <w:lang w:eastAsia="zh-CN"/>
        </w:rPr>
        <w:t xml:space="preserve"> Begin</w:t>
      </w:r>
      <w:r>
        <w:rPr>
          <w:highlight w:val="yellow"/>
        </w:rPr>
        <w:t xml:space="preserve"> &gt;&gt;&gt;&gt;&gt;&gt;&gt;&gt;&gt;&gt;&gt;&gt;&gt;&gt;&gt;&gt;&gt;&gt;&gt;&gt;</w:t>
      </w:r>
    </w:p>
    <w:p w14:paraId="7C9B1C6D" w14:textId="77777777" w:rsidR="00625CD5" w:rsidRPr="007A20CF" w:rsidRDefault="00625CD5" w:rsidP="00625CD5">
      <w:pPr>
        <w:pStyle w:val="Titre1"/>
      </w:pPr>
      <w:bookmarkStart w:id="7" w:name="_Toc20387884"/>
      <w:bookmarkStart w:id="8" w:name="_Toc29375963"/>
      <w:bookmarkStart w:id="9" w:name="_Toc37231820"/>
      <w:bookmarkStart w:id="10" w:name="_Toc46501873"/>
      <w:bookmarkStart w:id="11" w:name="_Toc51971221"/>
      <w:bookmarkStart w:id="12" w:name="_Toc52551204"/>
      <w:bookmarkStart w:id="13" w:name="_Toc76504856"/>
      <w:r w:rsidRPr="007A20CF">
        <w:t>2</w:t>
      </w:r>
      <w:r w:rsidRPr="007A20CF">
        <w:tab/>
        <w:t>Refere</w:t>
      </w:r>
      <w:bookmarkEnd w:id="7"/>
      <w:bookmarkEnd w:id="8"/>
      <w:bookmarkEnd w:id="9"/>
      <w:bookmarkEnd w:id="10"/>
      <w:bookmarkEnd w:id="11"/>
      <w:r w:rsidRPr="007A20CF">
        <w:t>nces</w:t>
      </w:r>
      <w:bookmarkEnd w:id="12"/>
      <w:bookmarkEnd w:id="13"/>
    </w:p>
    <w:p w14:paraId="659E8D43" w14:textId="77777777" w:rsidR="00625CD5" w:rsidRPr="007A20CF" w:rsidRDefault="00625CD5" w:rsidP="00625CD5">
      <w:r w:rsidRPr="007A20CF">
        <w:t>The following documents contain provisions which, through reference in this text, constitute provisions of the present document.</w:t>
      </w:r>
    </w:p>
    <w:p w14:paraId="0E9E335C" w14:textId="77777777" w:rsidR="00625CD5" w:rsidRPr="007A20CF" w:rsidRDefault="00625CD5" w:rsidP="00625CD5">
      <w:pPr>
        <w:pStyle w:val="B1"/>
      </w:pPr>
      <w:r w:rsidRPr="007A20CF">
        <w:t>-</w:t>
      </w:r>
      <w:r w:rsidRPr="007A20CF">
        <w:tab/>
        <w:t>References are either specific (identified by date of publication, edition number, version number, etc.) or non</w:t>
      </w:r>
      <w:r w:rsidRPr="007A20CF">
        <w:noBreakHyphen/>
        <w:t>specific.</w:t>
      </w:r>
    </w:p>
    <w:p w14:paraId="6625191A" w14:textId="77777777" w:rsidR="00625CD5" w:rsidRPr="007A20CF" w:rsidRDefault="00625CD5" w:rsidP="00625CD5">
      <w:pPr>
        <w:pStyle w:val="B1"/>
      </w:pPr>
      <w:r w:rsidRPr="007A20CF">
        <w:t>-</w:t>
      </w:r>
      <w:r w:rsidRPr="007A20CF">
        <w:tab/>
        <w:t>For a specific reference, subsequent revisions do not apply.</w:t>
      </w:r>
    </w:p>
    <w:p w14:paraId="3840DBA1" w14:textId="77777777" w:rsidR="00625CD5" w:rsidRPr="007A20CF" w:rsidRDefault="00625CD5" w:rsidP="00625CD5">
      <w:pPr>
        <w:pStyle w:val="B1"/>
      </w:pPr>
      <w:r w:rsidRPr="007A20CF">
        <w:t>-</w:t>
      </w:r>
      <w:r w:rsidRPr="007A20CF">
        <w:tab/>
        <w:t>For a non-specific reference, the latest version applies. In the case of a reference to a 3GPP document (including a GSM document), a non-specific reference implicitly refers to the latest version of that document</w:t>
      </w:r>
      <w:r w:rsidRPr="007A20CF">
        <w:rPr>
          <w:i/>
        </w:rPr>
        <w:t xml:space="preserve"> in the same Release as the present document</w:t>
      </w:r>
      <w:r w:rsidRPr="007A20CF">
        <w:t>.</w:t>
      </w:r>
    </w:p>
    <w:p w14:paraId="2B367985" w14:textId="77777777" w:rsidR="00625CD5" w:rsidRPr="007A20CF" w:rsidRDefault="00625CD5" w:rsidP="00625CD5">
      <w:pPr>
        <w:pStyle w:val="EX"/>
      </w:pPr>
      <w:r w:rsidRPr="007A20CF">
        <w:t>[1]</w:t>
      </w:r>
      <w:r w:rsidRPr="007A20CF">
        <w:tab/>
        <w:t>3GPP TR 21.905: "Vocabulary for 3GPP Specifications".</w:t>
      </w:r>
    </w:p>
    <w:p w14:paraId="63E0A879" w14:textId="77777777" w:rsidR="00625CD5" w:rsidRPr="007A20CF" w:rsidRDefault="00625CD5" w:rsidP="00625CD5">
      <w:pPr>
        <w:pStyle w:val="EX"/>
      </w:pPr>
      <w:r w:rsidRPr="007A20CF">
        <w:t>[2]</w:t>
      </w:r>
      <w:r w:rsidRPr="007A20CF">
        <w:tab/>
        <w:t>3GPP TS 36.300: "Evolved Universal Terrestrial Radio Access (E-UTRA) and Evolved Universal Terrestrial Radio Access Network (E-UTRAN); Overall description; Stage 2".</w:t>
      </w:r>
    </w:p>
    <w:p w14:paraId="3CAC1CE6" w14:textId="77777777" w:rsidR="00625CD5" w:rsidRPr="007A20CF" w:rsidRDefault="00625CD5" w:rsidP="00625CD5">
      <w:pPr>
        <w:pStyle w:val="EX"/>
      </w:pPr>
      <w:r w:rsidRPr="007A20CF">
        <w:t>[3]</w:t>
      </w:r>
      <w:r w:rsidRPr="007A20CF">
        <w:tab/>
        <w:t>3GPP TS 23.501: "System Architecture for the 5G System; Stage 2".</w:t>
      </w:r>
    </w:p>
    <w:p w14:paraId="31DD6F75" w14:textId="77777777" w:rsidR="00625CD5" w:rsidRPr="007A20CF" w:rsidRDefault="00625CD5" w:rsidP="00625CD5">
      <w:pPr>
        <w:pStyle w:val="EX"/>
      </w:pPr>
      <w:r w:rsidRPr="007A20CF">
        <w:t>[4]</w:t>
      </w:r>
      <w:r w:rsidRPr="007A20CF">
        <w:tab/>
        <w:t>3GPP TS 38.401: "NG-RAN; Architecture description".</w:t>
      </w:r>
    </w:p>
    <w:p w14:paraId="1709B56C" w14:textId="77777777" w:rsidR="00625CD5" w:rsidRPr="007A20CF" w:rsidRDefault="00625CD5" w:rsidP="00625CD5">
      <w:pPr>
        <w:pStyle w:val="EX"/>
      </w:pPr>
      <w:r w:rsidRPr="007A20CF">
        <w:t>[5]</w:t>
      </w:r>
      <w:r w:rsidRPr="007A20CF">
        <w:tab/>
        <w:t>3GPP TS 33.501: "Security Architecture and Procedures for 5G System".</w:t>
      </w:r>
    </w:p>
    <w:p w14:paraId="6A81A282" w14:textId="77777777" w:rsidR="00625CD5" w:rsidRPr="007A20CF" w:rsidRDefault="00625CD5" w:rsidP="00625CD5">
      <w:pPr>
        <w:pStyle w:val="EX"/>
      </w:pPr>
      <w:r w:rsidRPr="007A20CF">
        <w:t>[6]</w:t>
      </w:r>
      <w:r w:rsidRPr="007A20CF">
        <w:tab/>
        <w:t>3GPP TS 38.321: "NR; Medium Access Control (MAC) protocol specification".</w:t>
      </w:r>
    </w:p>
    <w:p w14:paraId="0A4450DD" w14:textId="77777777" w:rsidR="00625CD5" w:rsidRPr="007A20CF" w:rsidRDefault="00625CD5" w:rsidP="00625CD5">
      <w:pPr>
        <w:pStyle w:val="EX"/>
      </w:pPr>
      <w:r w:rsidRPr="007A20CF">
        <w:t>[7]</w:t>
      </w:r>
      <w:r w:rsidRPr="007A20CF">
        <w:tab/>
        <w:t>3GPP TS 38.322: "NR; Radio Link Control (RLC) protocol specification".</w:t>
      </w:r>
    </w:p>
    <w:p w14:paraId="79DED685" w14:textId="77777777" w:rsidR="00625CD5" w:rsidRPr="007A20CF" w:rsidRDefault="00625CD5" w:rsidP="00625CD5">
      <w:pPr>
        <w:pStyle w:val="EX"/>
      </w:pPr>
      <w:r w:rsidRPr="007A20CF">
        <w:t>[8]</w:t>
      </w:r>
      <w:r w:rsidRPr="007A20CF">
        <w:tab/>
        <w:t>3GPP TS 38.323: "NR; Packet Data Convergence Protocol (PDCP) specification".</w:t>
      </w:r>
    </w:p>
    <w:p w14:paraId="74D89AE8" w14:textId="77777777" w:rsidR="00625CD5" w:rsidRPr="00625CD5" w:rsidRDefault="00625CD5" w:rsidP="00625CD5">
      <w:pPr>
        <w:pStyle w:val="EX"/>
        <w:rPr>
          <w:lang w:val="it-IT"/>
        </w:rPr>
      </w:pPr>
      <w:r w:rsidRPr="00625CD5">
        <w:rPr>
          <w:lang w:val="it-IT"/>
        </w:rPr>
        <w:t>[9]</w:t>
      </w:r>
      <w:r w:rsidRPr="00625CD5">
        <w:rPr>
          <w:lang w:val="it-IT"/>
        </w:rPr>
        <w:tab/>
        <w:t xml:space="preserve">3GPP TS 37.324: " E-UTRA and NR; Service Data </w:t>
      </w:r>
      <w:proofErr w:type="spellStart"/>
      <w:r w:rsidRPr="00625CD5">
        <w:rPr>
          <w:lang w:val="it-IT"/>
        </w:rPr>
        <w:t>Protocol</w:t>
      </w:r>
      <w:proofErr w:type="spellEnd"/>
      <w:r w:rsidRPr="00625CD5">
        <w:rPr>
          <w:lang w:val="it-IT"/>
        </w:rPr>
        <w:t xml:space="preserve"> (SDAP) </w:t>
      </w:r>
      <w:proofErr w:type="spellStart"/>
      <w:r w:rsidRPr="00625CD5">
        <w:rPr>
          <w:lang w:val="it-IT"/>
        </w:rPr>
        <w:t>specification</w:t>
      </w:r>
      <w:proofErr w:type="spellEnd"/>
      <w:r w:rsidRPr="00625CD5">
        <w:rPr>
          <w:lang w:val="it-IT"/>
        </w:rPr>
        <w:t>".</w:t>
      </w:r>
    </w:p>
    <w:p w14:paraId="34BBBA61" w14:textId="77777777" w:rsidR="00625CD5" w:rsidRPr="007A20CF" w:rsidRDefault="00625CD5" w:rsidP="00625CD5">
      <w:pPr>
        <w:pStyle w:val="EX"/>
      </w:pPr>
      <w:r w:rsidRPr="007A20CF">
        <w:t>[10]</w:t>
      </w:r>
      <w:r w:rsidRPr="007A20CF">
        <w:tab/>
        <w:t>3GPP TS 38.304: "NR; User Equipment (UE) procedures in Idle mode and RRC Inactive state".</w:t>
      </w:r>
    </w:p>
    <w:p w14:paraId="20E9FE12" w14:textId="77777777" w:rsidR="00625CD5" w:rsidRPr="007A20CF" w:rsidRDefault="00625CD5" w:rsidP="00625CD5">
      <w:pPr>
        <w:pStyle w:val="EX"/>
      </w:pPr>
      <w:r w:rsidRPr="007A20CF">
        <w:t>[11]</w:t>
      </w:r>
      <w:r w:rsidRPr="007A20CF">
        <w:tab/>
        <w:t>3GPP TS 38.306: "NR; User Equipment (UE) radio access capabilities".</w:t>
      </w:r>
    </w:p>
    <w:p w14:paraId="4BC4C26B" w14:textId="77777777" w:rsidR="00625CD5" w:rsidRPr="007A20CF" w:rsidRDefault="00625CD5" w:rsidP="00625CD5">
      <w:pPr>
        <w:pStyle w:val="EX"/>
      </w:pPr>
      <w:r w:rsidRPr="007A20CF">
        <w:t>[12]</w:t>
      </w:r>
      <w:r w:rsidRPr="007A20CF">
        <w:tab/>
        <w:t>3GPP TS 38.331: "NR; Radio Resource Control (RRC); Protocol specification".</w:t>
      </w:r>
    </w:p>
    <w:p w14:paraId="56636075" w14:textId="77777777" w:rsidR="00625CD5" w:rsidRPr="007A20CF" w:rsidRDefault="00625CD5" w:rsidP="00625CD5">
      <w:pPr>
        <w:pStyle w:val="EX"/>
      </w:pPr>
      <w:r w:rsidRPr="007A20CF">
        <w:t>[13]</w:t>
      </w:r>
      <w:r w:rsidRPr="007A20CF">
        <w:tab/>
        <w:t>3GPP TS 38.133: "NR; Requirements for support of radio resource management".</w:t>
      </w:r>
    </w:p>
    <w:p w14:paraId="3D783D53" w14:textId="77777777" w:rsidR="00625CD5" w:rsidRPr="007A20CF" w:rsidRDefault="00625CD5" w:rsidP="00625CD5">
      <w:pPr>
        <w:pStyle w:val="EX"/>
      </w:pPr>
      <w:r w:rsidRPr="007A20CF">
        <w:t>[14]</w:t>
      </w:r>
      <w:r w:rsidRPr="007A20CF">
        <w:tab/>
        <w:t>3GPP TS 22.168: "Earthquake and Tsunami Warning System (ETWS) requirements; Stage 1".</w:t>
      </w:r>
    </w:p>
    <w:p w14:paraId="48D5644E" w14:textId="77777777" w:rsidR="00625CD5" w:rsidRPr="007A20CF" w:rsidRDefault="00625CD5" w:rsidP="00625CD5">
      <w:pPr>
        <w:pStyle w:val="EX"/>
      </w:pPr>
      <w:r w:rsidRPr="007A20CF">
        <w:t>[15]</w:t>
      </w:r>
      <w:r w:rsidRPr="007A20CF">
        <w:tab/>
        <w:t>3GPP TS 22.268: "Public Warning System (PWS) Requirements".</w:t>
      </w:r>
    </w:p>
    <w:p w14:paraId="3D75E54B" w14:textId="77777777" w:rsidR="00625CD5" w:rsidRPr="007A20CF" w:rsidRDefault="00625CD5" w:rsidP="00625CD5">
      <w:pPr>
        <w:pStyle w:val="EX"/>
      </w:pPr>
      <w:r w:rsidRPr="007A20CF">
        <w:t>[16]</w:t>
      </w:r>
      <w:r w:rsidRPr="007A20CF">
        <w:tab/>
        <w:t>3GPP TS 38.410: "NG-RAN; NG general aspects and principles".</w:t>
      </w:r>
    </w:p>
    <w:p w14:paraId="6EEA49BB" w14:textId="77777777" w:rsidR="00625CD5" w:rsidRPr="007A20CF" w:rsidRDefault="00625CD5" w:rsidP="00625CD5">
      <w:pPr>
        <w:pStyle w:val="EX"/>
      </w:pPr>
      <w:r w:rsidRPr="007A20CF">
        <w:t>[17]</w:t>
      </w:r>
      <w:r w:rsidRPr="007A20CF">
        <w:tab/>
        <w:t xml:space="preserve">3GPP TS 38.420: "NG-RAN; </w:t>
      </w:r>
      <w:proofErr w:type="spellStart"/>
      <w:r w:rsidRPr="007A20CF">
        <w:t>Xn</w:t>
      </w:r>
      <w:proofErr w:type="spellEnd"/>
      <w:r w:rsidRPr="007A20CF">
        <w:t xml:space="preserve"> general aspects and principles".</w:t>
      </w:r>
    </w:p>
    <w:p w14:paraId="2D1B82D2" w14:textId="77777777" w:rsidR="00625CD5" w:rsidRPr="007A20CF" w:rsidRDefault="00625CD5" w:rsidP="00625CD5">
      <w:pPr>
        <w:pStyle w:val="EX"/>
      </w:pPr>
      <w:r w:rsidRPr="007A20CF">
        <w:lastRenderedPageBreak/>
        <w:t>[18]</w:t>
      </w:r>
      <w:r w:rsidRPr="007A20CF">
        <w:tab/>
        <w:t>3GPP TS 38.101-1: "NR; User Equipment (UE) radio transmission and reception; Part 1: Range 1 Standalone".</w:t>
      </w:r>
    </w:p>
    <w:p w14:paraId="13767DBF" w14:textId="77777777" w:rsidR="00625CD5" w:rsidRPr="007A20CF" w:rsidRDefault="00625CD5" w:rsidP="00625CD5">
      <w:pPr>
        <w:pStyle w:val="EX"/>
      </w:pPr>
      <w:r w:rsidRPr="007A20CF">
        <w:t>[19]</w:t>
      </w:r>
      <w:r w:rsidRPr="007A20CF">
        <w:tab/>
        <w:t>3GPP TS 22.261: "Service requirements for next generation new services and markets".</w:t>
      </w:r>
    </w:p>
    <w:p w14:paraId="43C2B87E" w14:textId="77777777" w:rsidR="00625CD5" w:rsidRPr="007A20CF" w:rsidRDefault="00625CD5" w:rsidP="00625CD5">
      <w:pPr>
        <w:pStyle w:val="EX"/>
      </w:pPr>
      <w:r w:rsidRPr="007A20CF">
        <w:t>[20]</w:t>
      </w:r>
      <w:r w:rsidRPr="007A20CF">
        <w:tab/>
        <w:t>3GPP TS 38.202: "NR; Physical layer services provided by the physical layer"</w:t>
      </w:r>
    </w:p>
    <w:p w14:paraId="202C84C7" w14:textId="77777777" w:rsidR="00625CD5" w:rsidRPr="007A20CF" w:rsidRDefault="00625CD5" w:rsidP="00625CD5">
      <w:pPr>
        <w:pStyle w:val="EX"/>
      </w:pPr>
      <w:r w:rsidRPr="007A20CF">
        <w:t>[21]</w:t>
      </w:r>
      <w:r w:rsidRPr="007A20CF">
        <w:tab/>
        <w:t>3GPP TS 37.340: "NR; Multi-connectivity; Overall description; Stage-2".</w:t>
      </w:r>
    </w:p>
    <w:p w14:paraId="66EE9950" w14:textId="77777777" w:rsidR="00625CD5" w:rsidRPr="007A20CF" w:rsidRDefault="00625CD5" w:rsidP="00625CD5">
      <w:pPr>
        <w:pStyle w:val="EX"/>
      </w:pPr>
      <w:r w:rsidRPr="007A20CF">
        <w:t>[22]</w:t>
      </w:r>
      <w:r w:rsidRPr="007A20CF">
        <w:tab/>
        <w:t>3GPP TS 23.502: "Procedures for the 5G System; Stage 2".</w:t>
      </w:r>
    </w:p>
    <w:p w14:paraId="6A7C75CA" w14:textId="77777777" w:rsidR="00625CD5" w:rsidRPr="007A20CF" w:rsidRDefault="00625CD5" w:rsidP="00625CD5">
      <w:pPr>
        <w:pStyle w:val="EX"/>
      </w:pPr>
      <w:r w:rsidRPr="007A20CF">
        <w:t>[23]</w:t>
      </w:r>
      <w:r w:rsidRPr="007A20CF">
        <w:tab/>
        <w:t>IETF RFC 4960 (2007-09): "Stream Control Transmission Protocol".</w:t>
      </w:r>
    </w:p>
    <w:p w14:paraId="43BFBD85" w14:textId="77777777" w:rsidR="00625CD5" w:rsidRPr="007A20CF" w:rsidRDefault="00625CD5" w:rsidP="00625CD5">
      <w:pPr>
        <w:pStyle w:val="EX"/>
      </w:pPr>
      <w:r w:rsidRPr="007A20CF">
        <w:t>[24]</w:t>
      </w:r>
      <w:r w:rsidRPr="007A20CF">
        <w:tab/>
        <w:t>3GPP TS 26.114: "Technical Specification Group Services and System Aspects; IP Multimedia Subsystem (IMS); Multimedia Telephony; Media handling and interaction".</w:t>
      </w:r>
    </w:p>
    <w:p w14:paraId="2DD669D0" w14:textId="77777777" w:rsidR="00625CD5" w:rsidRPr="007A20CF" w:rsidRDefault="00625CD5" w:rsidP="00625CD5">
      <w:pPr>
        <w:pStyle w:val="EX"/>
      </w:pPr>
      <w:r w:rsidRPr="007A20CF">
        <w:t>[25]</w:t>
      </w:r>
      <w:r w:rsidRPr="007A20CF">
        <w:tab/>
        <w:t>Void.</w:t>
      </w:r>
    </w:p>
    <w:p w14:paraId="15A629E1" w14:textId="77777777" w:rsidR="00625CD5" w:rsidRPr="007A20CF" w:rsidRDefault="00625CD5" w:rsidP="00625CD5">
      <w:pPr>
        <w:pStyle w:val="EX"/>
      </w:pPr>
      <w:r w:rsidRPr="007A20CF">
        <w:t>[26]</w:t>
      </w:r>
      <w:r w:rsidRPr="007A20CF">
        <w:tab/>
        <w:t>3GPP TS 38.413: "NG-RAN; NG Application Protocol (NGAP)".</w:t>
      </w:r>
    </w:p>
    <w:p w14:paraId="22A163FF" w14:textId="77777777" w:rsidR="00625CD5" w:rsidRPr="007A20CF" w:rsidRDefault="00625CD5" w:rsidP="00625CD5">
      <w:pPr>
        <w:pStyle w:val="EX"/>
      </w:pPr>
      <w:r w:rsidRPr="007A20CF">
        <w:t>[27]</w:t>
      </w:r>
      <w:r w:rsidRPr="007A20CF">
        <w:tab/>
        <w:t>IETF RFC 3168 (09/2001): "The Addition of Explicit Congestion Notification (ECN) to IP".</w:t>
      </w:r>
    </w:p>
    <w:p w14:paraId="2485FD83" w14:textId="77777777" w:rsidR="00625CD5" w:rsidRPr="007A20CF" w:rsidRDefault="00625CD5" w:rsidP="00625CD5">
      <w:pPr>
        <w:pStyle w:val="EX"/>
      </w:pPr>
      <w:r w:rsidRPr="007A20CF">
        <w:t>[28]</w:t>
      </w:r>
      <w:r w:rsidRPr="007A20CF">
        <w:tab/>
        <w:t>3GPP TS 24.501: "NR; Non-Access-Stratum (NAS) protocol for 5G System (5GS)".</w:t>
      </w:r>
    </w:p>
    <w:p w14:paraId="435B5631" w14:textId="77777777" w:rsidR="00625CD5" w:rsidRPr="007A20CF" w:rsidRDefault="00625CD5" w:rsidP="00625CD5">
      <w:pPr>
        <w:pStyle w:val="EX"/>
      </w:pPr>
      <w:r w:rsidRPr="007A20CF">
        <w:t>[29]</w:t>
      </w:r>
      <w:r w:rsidRPr="007A20CF">
        <w:tab/>
        <w:t>3GPP TS 36.331: "Evolved Universal Terrestrial Radio Access (E-UTRA); Radio Resource Control (RRC); Protocol specification".</w:t>
      </w:r>
    </w:p>
    <w:p w14:paraId="22067A35" w14:textId="77777777" w:rsidR="00625CD5" w:rsidRPr="007A20CF" w:rsidRDefault="00625CD5" w:rsidP="00625CD5">
      <w:pPr>
        <w:pStyle w:val="EX"/>
      </w:pPr>
      <w:r w:rsidRPr="007A20CF">
        <w:t>[30]</w:t>
      </w:r>
      <w:r w:rsidRPr="007A20CF">
        <w:tab/>
        <w:t>3GPP TS 38.415: "NG-RAN; PDU Session User Plane Protocol".</w:t>
      </w:r>
    </w:p>
    <w:p w14:paraId="6D8B0603" w14:textId="77777777" w:rsidR="00625CD5" w:rsidRPr="007A20CF" w:rsidRDefault="00625CD5" w:rsidP="00625CD5">
      <w:pPr>
        <w:pStyle w:val="EX"/>
      </w:pPr>
      <w:r w:rsidRPr="007A20CF">
        <w:t>[31]</w:t>
      </w:r>
      <w:r w:rsidRPr="007A20CF">
        <w:tab/>
        <w:t>3GPP TS 38.340: "NR; Backhaul Adaptation Protocol (BAP) specification".</w:t>
      </w:r>
    </w:p>
    <w:p w14:paraId="09729B3A" w14:textId="77777777" w:rsidR="00625CD5" w:rsidRPr="007A20CF" w:rsidRDefault="00625CD5" w:rsidP="00625CD5">
      <w:pPr>
        <w:pStyle w:val="EX"/>
      </w:pPr>
      <w:r w:rsidRPr="007A20CF">
        <w:t>[32]</w:t>
      </w:r>
      <w:r w:rsidRPr="007A20CF">
        <w:tab/>
        <w:t>3GPP TS 38.470: "NG-RAN; F1 application protocol (F1AP) ".</w:t>
      </w:r>
    </w:p>
    <w:p w14:paraId="0CB9B68C" w14:textId="77777777" w:rsidR="00625CD5" w:rsidRPr="007A20CF" w:rsidRDefault="00625CD5" w:rsidP="00625CD5">
      <w:pPr>
        <w:pStyle w:val="EX"/>
      </w:pPr>
      <w:r w:rsidRPr="007A20CF">
        <w:t>[33]</w:t>
      </w:r>
      <w:r w:rsidRPr="007A20CF">
        <w:tab/>
        <w:t>3GPP TS 38.425: "NG-RAN; NR user plane protocol".</w:t>
      </w:r>
    </w:p>
    <w:p w14:paraId="4B9CCE5C" w14:textId="77777777" w:rsidR="00625CD5" w:rsidRPr="007A20CF" w:rsidRDefault="00625CD5" w:rsidP="00625CD5">
      <w:pPr>
        <w:pStyle w:val="EX"/>
      </w:pPr>
      <w:r w:rsidRPr="007A20CF">
        <w:t>[34]</w:t>
      </w:r>
      <w:r w:rsidRPr="007A20CF">
        <w:tab/>
        <w:t>3GPP TS 23.216: "Single Radio Voice Call Continuity (SRVCC); Stage 2".</w:t>
      </w:r>
    </w:p>
    <w:p w14:paraId="59A56D6C" w14:textId="77777777" w:rsidR="00625CD5" w:rsidRPr="007A20CF" w:rsidRDefault="00625CD5" w:rsidP="00625CD5">
      <w:pPr>
        <w:pStyle w:val="EX"/>
      </w:pPr>
      <w:r w:rsidRPr="007A20CF">
        <w:t>[35]</w:t>
      </w:r>
      <w:r w:rsidRPr="007A20CF">
        <w:tab/>
        <w:t>3GPP TS 38.101-2: "User Equipment (UE) radio transmission and reception;</w:t>
      </w:r>
      <w:r w:rsidRPr="007A20CF">
        <w:rPr>
          <w:rFonts w:eastAsia="Yu Mincho"/>
        </w:rPr>
        <w:t xml:space="preserve"> </w:t>
      </w:r>
      <w:r w:rsidRPr="007A20CF">
        <w:t>Part 2: Range 2 Standalone".</w:t>
      </w:r>
    </w:p>
    <w:p w14:paraId="3A63A572" w14:textId="77777777" w:rsidR="00625CD5" w:rsidRPr="007A20CF" w:rsidRDefault="00625CD5" w:rsidP="00625CD5">
      <w:pPr>
        <w:pStyle w:val="EX"/>
      </w:pPr>
      <w:r w:rsidRPr="007A20CF">
        <w:t>[36]</w:t>
      </w:r>
      <w:r w:rsidRPr="007A20CF">
        <w:tab/>
        <w:t>3GPP TS 38.101-3: "User Equipment (UE) radio transmission and reception; Part 3: Range 1 and Range 2 Interworking operation with other radios".</w:t>
      </w:r>
    </w:p>
    <w:p w14:paraId="1BCEDEC2" w14:textId="77777777" w:rsidR="00625CD5" w:rsidRPr="007A20CF" w:rsidRDefault="00625CD5" w:rsidP="00625CD5">
      <w:pPr>
        <w:pStyle w:val="EX"/>
      </w:pPr>
      <w:r w:rsidRPr="007A20CF">
        <w:t>[37]</w:t>
      </w:r>
      <w:r w:rsidRPr="007A20CF">
        <w:tab/>
        <w:t>3GPP TS 37.213: "Physical layer procedures for shared spectrum channel access".</w:t>
      </w:r>
    </w:p>
    <w:p w14:paraId="6A4471DF" w14:textId="77777777" w:rsidR="00625CD5" w:rsidRPr="007A20CF" w:rsidRDefault="00625CD5" w:rsidP="00625CD5">
      <w:pPr>
        <w:pStyle w:val="EX"/>
      </w:pPr>
      <w:r w:rsidRPr="007A20CF">
        <w:t>[38]</w:t>
      </w:r>
      <w:r w:rsidRPr="007A20CF">
        <w:tab/>
        <w:t>3GPP TS 38.213: "NR; Physical layer procedures for control".</w:t>
      </w:r>
    </w:p>
    <w:p w14:paraId="5ED15718" w14:textId="77777777" w:rsidR="00625CD5" w:rsidRPr="007A20CF" w:rsidRDefault="00625CD5" w:rsidP="00625CD5">
      <w:pPr>
        <w:pStyle w:val="EX"/>
      </w:pPr>
      <w:r w:rsidRPr="007A20CF">
        <w:t>[39]</w:t>
      </w:r>
      <w:r w:rsidRPr="007A20CF">
        <w:tab/>
        <w:t>3GPP TS 22.104 "Service requirements for cyber-physical control applications in vertical domains".</w:t>
      </w:r>
    </w:p>
    <w:p w14:paraId="200720D1" w14:textId="77777777" w:rsidR="00625CD5" w:rsidRPr="007A20CF" w:rsidRDefault="00625CD5" w:rsidP="00625CD5">
      <w:pPr>
        <w:pStyle w:val="EX"/>
      </w:pPr>
      <w:r w:rsidRPr="007A20CF">
        <w:t>[40]</w:t>
      </w:r>
      <w:r w:rsidRPr="007A20CF">
        <w:tab/>
        <w:t>3GPP TS 23.287: "Architecture enhancements for 5G System (5GS) to support Vehicle-to-Everything (V2X) services".</w:t>
      </w:r>
    </w:p>
    <w:p w14:paraId="4C82B762" w14:textId="77777777" w:rsidR="00625CD5" w:rsidRPr="007A20CF" w:rsidRDefault="00625CD5" w:rsidP="00625CD5">
      <w:pPr>
        <w:pStyle w:val="EX"/>
      </w:pPr>
      <w:r w:rsidRPr="007A20CF">
        <w:lastRenderedPageBreak/>
        <w:t>[41]</w:t>
      </w:r>
      <w:r w:rsidRPr="007A20CF">
        <w:tab/>
        <w:t>3GPP TS 23.285: "Technical Specification Group Services and System Aspects; Architecture enhancements for V2X services".</w:t>
      </w:r>
    </w:p>
    <w:p w14:paraId="4DC2130D" w14:textId="77777777" w:rsidR="00625CD5" w:rsidRPr="007A20CF" w:rsidRDefault="00625CD5" w:rsidP="00625CD5">
      <w:pPr>
        <w:pStyle w:val="EX"/>
      </w:pPr>
      <w:r w:rsidRPr="007A20CF">
        <w:t>[42]</w:t>
      </w:r>
      <w:r w:rsidRPr="007A20CF">
        <w:tab/>
        <w:t>3GPP TS 38.305: "NG Radio Access Network (NG-RAN); Stage 2 functional specification of User Equipment (UE) positioning in NG-RAN".</w:t>
      </w:r>
    </w:p>
    <w:p w14:paraId="2961BB81" w14:textId="77777777" w:rsidR="00625CD5" w:rsidRPr="007A20CF" w:rsidRDefault="00625CD5" w:rsidP="00625CD5">
      <w:pPr>
        <w:pStyle w:val="EX"/>
      </w:pPr>
      <w:r w:rsidRPr="007A20CF">
        <w:t>[43]</w:t>
      </w:r>
      <w:r w:rsidRPr="007A20CF">
        <w:tab/>
        <w:t>3GPP TS 37.355: "LTE Positioning Protocol (LPP)".</w:t>
      </w:r>
    </w:p>
    <w:p w14:paraId="57EA4A9B" w14:textId="25631F47" w:rsidR="00F036B2" w:rsidRDefault="00625CD5" w:rsidP="00625CD5">
      <w:pPr>
        <w:pStyle w:val="EX"/>
      </w:pPr>
      <w:r w:rsidRPr="00625CD5">
        <w:t>[44]</w:t>
      </w:r>
      <w:r w:rsidRPr="00625CD5">
        <w:tab/>
        <w:t>3GPP TS 29.002: "Mobile Application Part (MAP) specification".</w:t>
      </w:r>
    </w:p>
    <w:p w14:paraId="35C2ED3E" w14:textId="77777777" w:rsidR="00625CD5" w:rsidRDefault="00625CD5" w:rsidP="00625CD5">
      <w:pPr>
        <w:pStyle w:val="EX"/>
        <w:rPr>
          <w:ins w:id="14" w:author="RAN3 stg2 BL CR" w:date="2022-02-07T11:31:00Z"/>
          <w:rFonts w:eastAsia="Batang"/>
          <w:lang w:eastAsia="sv-SE"/>
        </w:rPr>
      </w:pPr>
      <w:ins w:id="15" w:author="RAN3 stg2 BL CR" w:date="2022-02-07T11:31:00Z">
        <w:r>
          <w:rPr>
            <w:rFonts w:eastAsia="Batang"/>
            <w:lang w:eastAsia="sv-SE"/>
          </w:rPr>
          <w:t>[x]</w:t>
        </w:r>
        <w:r>
          <w:rPr>
            <w:rFonts w:eastAsia="Batang"/>
            <w:lang w:eastAsia="sv-SE"/>
          </w:rPr>
          <w:tab/>
        </w:r>
        <w:r w:rsidRPr="00166ACC">
          <w:rPr>
            <w:rFonts w:eastAsia="Batang"/>
            <w:lang w:eastAsia="sv-SE"/>
          </w:rPr>
          <w:t xml:space="preserve">3GPP TS 38.423: "NG-RAN; </w:t>
        </w:r>
        <w:proofErr w:type="spellStart"/>
        <w:r w:rsidRPr="00166ACC">
          <w:rPr>
            <w:rFonts w:eastAsia="Batang"/>
            <w:lang w:eastAsia="sv-SE"/>
          </w:rPr>
          <w:t>Xn</w:t>
        </w:r>
        <w:proofErr w:type="spellEnd"/>
        <w:r w:rsidRPr="00166ACC">
          <w:rPr>
            <w:rFonts w:eastAsia="Batang"/>
            <w:lang w:eastAsia="sv-SE"/>
          </w:rPr>
          <w:t xml:space="preserve"> Application Protocol (</w:t>
        </w:r>
        <w:proofErr w:type="spellStart"/>
        <w:r w:rsidRPr="00166ACC">
          <w:rPr>
            <w:rFonts w:eastAsia="Batang"/>
            <w:lang w:eastAsia="sv-SE"/>
          </w:rPr>
          <w:t>XnAP</w:t>
        </w:r>
        <w:proofErr w:type="spellEnd"/>
        <w:r w:rsidRPr="00166ACC">
          <w:rPr>
            <w:rFonts w:eastAsia="Batang"/>
            <w:lang w:eastAsia="sv-SE"/>
          </w:rPr>
          <w:t>)".</w:t>
        </w:r>
      </w:ins>
    </w:p>
    <w:p w14:paraId="1214319A" w14:textId="77777777" w:rsidR="00625CD5" w:rsidRPr="007A20CF" w:rsidDel="00D244CE" w:rsidRDefault="00625CD5" w:rsidP="00625CD5">
      <w:pPr>
        <w:pStyle w:val="EX"/>
        <w:rPr>
          <w:ins w:id="16" w:author="RAN3 stg2 BL CR" w:date="2022-02-07T11:31:00Z"/>
          <w:del w:id="17" w:author="Author"/>
        </w:rPr>
      </w:pPr>
      <w:ins w:id="18" w:author="RAN3 stg2 BL CR" w:date="2022-02-07T11:31:00Z">
        <w:r>
          <w:rPr>
            <w:rFonts w:eastAsia="Batang"/>
            <w:lang w:eastAsia="sv-SE"/>
          </w:rPr>
          <w:t>[y]</w:t>
        </w:r>
        <w:r>
          <w:rPr>
            <w:rFonts w:eastAsia="Batang"/>
            <w:lang w:eastAsia="sv-SE"/>
          </w:rPr>
          <w:tab/>
        </w:r>
        <w:r w:rsidRPr="00D244CE">
          <w:rPr>
            <w:lang w:eastAsia="zh-CN"/>
          </w:rPr>
          <w:t>NIMA TR 8350.2, Third Edition, Amendment 1, 3 January 2000: “DEPARTMENT OF DEFENSE WORLD GEODETIC SYSTEM 1984”, https://gis-lab.info/docs/nima-tr8350.2-wgs84fin.pdf.</w:t>
        </w:r>
      </w:ins>
    </w:p>
    <w:p w14:paraId="484FE6FA" w14:textId="0BF14613" w:rsidR="00625CD5" w:rsidRDefault="00625CD5"/>
    <w:p w14:paraId="421A046B" w14:textId="38FDB3FA" w:rsidR="00625CD5" w:rsidRDefault="00625CD5" w:rsidP="00625CD5">
      <w:pPr>
        <w:pStyle w:val="FirstChange"/>
      </w:pPr>
      <w:r>
        <w:rPr>
          <w:highlight w:val="yellow"/>
        </w:rPr>
        <w:t xml:space="preserve">&lt;&lt;&lt;&lt;&lt;&lt;&lt;&lt;&lt;&lt;&lt;&lt;&lt;&lt;&lt;&lt;&lt;&lt;&lt;&lt; Next </w:t>
      </w:r>
      <w:r>
        <w:rPr>
          <w:highlight w:val="yellow"/>
          <w:lang w:eastAsia="zh-CN"/>
        </w:rPr>
        <w:t>Changes</w:t>
      </w:r>
      <w:r>
        <w:rPr>
          <w:rFonts w:hint="eastAsia"/>
          <w:highlight w:val="yellow"/>
          <w:lang w:eastAsia="zh-CN"/>
        </w:rPr>
        <w:t xml:space="preserve"> </w:t>
      </w:r>
      <w:r>
        <w:rPr>
          <w:highlight w:val="yellow"/>
          <w:lang w:eastAsia="zh-CN"/>
        </w:rPr>
        <w:t>Begin</w:t>
      </w:r>
      <w:r>
        <w:rPr>
          <w:highlight w:val="yellow"/>
        </w:rPr>
        <w:t xml:space="preserve"> &gt;&gt;&gt;&gt;&gt;&gt;&gt;&gt;&gt;&gt;&gt;&gt;&gt;&gt;&gt;&gt;&gt;&gt;&gt;&gt;</w:t>
      </w:r>
    </w:p>
    <w:p w14:paraId="7B06A0CC" w14:textId="77777777" w:rsidR="00625CD5" w:rsidRDefault="00625CD5"/>
    <w:p w14:paraId="523CFB64" w14:textId="77777777" w:rsidR="00F036B2" w:rsidRDefault="007E6FD3">
      <w:pPr>
        <w:pStyle w:val="Titre1"/>
      </w:pPr>
      <w:bookmarkStart w:id="19" w:name="_Toc46501874"/>
      <w:bookmarkStart w:id="20" w:name="_Toc52551205"/>
      <w:bookmarkStart w:id="21" w:name="_Toc51971222"/>
      <w:r>
        <w:t>3</w:t>
      </w:r>
      <w:r>
        <w:tab/>
      </w:r>
      <w:bookmarkStart w:id="22" w:name="OLE_LINK10"/>
      <w:r>
        <w:t>Abbreviations and Definitions</w:t>
      </w:r>
      <w:bookmarkEnd w:id="19"/>
      <w:bookmarkEnd w:id="20"/>
      <w:bookmarkEnd w:id="21"/>
    </w:p>
    <w:p w14:paraId="0885186D" w14:textId="77777777" w:rsidR="00F036B2" w:rsidRDefault="007E6FD3">
      <w:pPr>
        <w:pStyle w:val="Titre2"/>
      </w:pPr>
      <w:bookmarkStart w:id="23" w:name="_Toc37231822"/>
      <w:bookmarkStart w:id="24" w:name="_Toc20387886"/>
      <w:bookmarkStart w:id="25" w:name="_Toc46501875"/>
      <w:bookmarkStart w:id="26" w:name="_Toc51971223"/>
      <w:bookmarkStart w:id="27" w:name="_Toc29375965"/>
      <w:bookmarkStart w:id="28" w:name="_Toc52551206"/>
      <w:bookmarkEnd w:id="22"/>
      <w:r>
        <w:t>3.1</w:t>
      </w:r>
      <w:r>
        <w:tab/>
        <w:t>Abbreviations</w:t>
      </w:r>
      <w:bookmarkEnd w:id="23"/>
      <w:bookmarkEnd w:id="24"/>
      <w:bookmarkEnd w:id="25"/>
      <w:bookmarkEnd w:id="26"/>
      <w:bookmarkEnd w:id="27"/>
      <w:bookmarkEnd w:id="28"/>
    </w:p>
    <w:p w14:paraId="7506D30E" w14:textId="77777777" w:rsidR="00F036B2" w:rsidRDefault="007E6FD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1DBA88A" w14:textId="77777777" w:rsidR="00F036B2" w:rsidRDefault="007E6FD3">
      <w:pPr>
        <w:pStyle w:val="EW"/>
      </w:pPr>
      <w:r>
        <w:t>5GC</w:t>
      </w:r>
      <w:r>
        <w:tab/>
        <w:t>5G Core Network</w:t>
      </w:r>
    </w:p>
    <w:p w14:paraId="02DD71B4" w14:textId="77777777" w:rsidR="00F036B2" w:rsidRDefault="007E6FD3">
      <w:pPr>
        <w:pStyle w:val="EW"/>
      </w:pPr>
      <w:r>
        <w:t>5GS</w:t>
      </w:r>
      <w:r>
        <w:tab/>
        <w:t>5G System</w:t>
      </w:r>
    </w:p>
    <w:p w14:paraId="045FC961" w14:textId="77777777" w:rsidR="00F036B2" w:rsidRDefault="007E6FD3">
      <w:pPr>
        <w:pStyle w:val="EW"/>
        <w:rPr>
          <w:lang w:val="en-US"/>
        </w:rPr>
      </w:pPr>
      <w:r>
        <w:rPr>
          <w:lang w:val="en-US"/>
        </w:rPr>
        <w:t>5QI</w:t>
      </w:r>
      <w:r>
        <w:rPr>
          <w:lang w:val="en-US"/>
        </w:rPr>
        <w:tab/>
        <w:t xml:space="preserve">5G </w:t>
      </w:r>
      <w:proofErr w:type="spellStart"/>
      <w:r>
        <w:rPr>
          <w:lang w:val="en-US"/>
        </w:rPr>
        <w:t>QoS</w:t>
      </w:r>
      <w:proofErr w:type="spellEnd"/>
      <w:r>
        <w:rPr>
          <w:lang w:val="en-US"/>
        </w:rPr>
        <w:t xml:space="preserve"> Identifier</w:t>
      </w:r>
    </w:p>
    <w:p w14:paraId="69BD508D" w14:textId="77777777" w:rsidR="00F036B2" w:rsidRDefault="007E6FD3">
      <w:pPr>
        <w:pStyle w:val="EW"/>
        <w:rPr>
          <w:lang w:val="en-US"/>
        </w:rPr>
      </w:pPr>
      <w:r>
        <w:rPr>
          <w:lang w:val="en-US"/>
        </w:rPr>
        <w:t>A-CSI</w:t>
      </w:r>
      <w:r>
        <w:rPr>
          <w:lang w:val="en-US"/>
        </w:rPr>
        <w:tab/>
        <w:t>Aperiodic CSI</w:t>
      </w:r>
    </w:p>
    <w:p w14:paraId="1EC8188B" w14:textId="77777777" w:rsidR="00F036B2" w:rsidRDefault="007E6FD3">
      <w:pPr>
        <w:pStyle w:val="EW"/>
      </w:pPr>
      <w:r>
        <w:t>AKA</w:t>
      </w:r>
      <w:r>
        <w:tab/>
        <w:t>Authentication and Key Agreement</w:t>
      </w:r>
    </w:p>
    <w:p w14:paraId="7D624331" w14:textId="77777777" w:rsidR="00F036B2" w:rsidRDefault="007E6FD3">
      <w:pPr>
        <w:pStyle w:val="EW"/>
      </w:pPr>
      <w:r>
        <w:t>AMBR</w:t>
      </w:r>
      <w:r>
        <w:tab/>
        <w:t>Aggregate Maximum Bit Rate</w:t>
      </w:r>
    </w:p>
    <w:p w14:paraId="3DB89F91" w14:textId="77777777" w:rsidR="00F036B2" w:rsidRDefault="007E6FD3">
      <w:pPr>
        <w:pStyle w:val="EW"/>
      </w:pPr>
      <w:r>
        <w:t>AMC</w:t>
      </w:r>
      <w:r>
        <w:tab/>
        <w:t>Adaptive Modulation and Coding</w:t>
      </w:r>
    </w:p>
    <w:p w14:paraId="6ECE65C0" w14:textId="77777777" w:rsidR="00F036B2" w:rsidRDefault="007E6FD3">
      <w:pPr>
        <w:pStyle w:val="EW"/>
      </w:pPr>
      <w:r>
        <w:t>AMF</w:t>
      </w:r>
      <w:r>
        <w:tab/>
        <w:t>Access and Mobility Management Function</w:t>
      </w:r>
    </w:p>
    <w:p w14:paraId="7F225C0D" w14:textId="77777777" w:rsidR="00F036B2" w:rsidRDefault="007E6FD3">
      <w:pPr>
        <w:pStyle w:val="EW"/>
      </w:pPr>
      <w:r>
        <w:t>ARP</w:t>
      </w:r>
      <w:r>
        <w:tab/>
        <w:t>Allocation and Retention Priority</w:t>
      </w:r>
    </w:p>
    <w:p w14:paraId="64324EBD" w14:textId="77777777" w:rsidR="00F036B2" w:rsidRDefault="007E6FD3">
      <w:pPr>
        <w:pStyle w:val="EW"/>
      </w:pPr>
      <w:r>
        <w:t>BA</w:t>
      </w:r>
      <w:r>
        <w:tab/>
        <w:t>Bandwidth Adaptation</w:t>
      </w:r>
    </w:p>
    <w:p w14:paraId="790397C7" w14:textId="77777777" w:rsidR="00F036B2" w:rsidRDefault="007E6FD3">
      <w:pPr>
        <w:pStyle w:val="EW"/>
      </w:pPr>
      <w:r>
        <w:t>BCH</w:t>
      </w:r>
      <w:r>
        <w:tab/>
        <w:t>Broadcast Channel</w:t>
      </w:r>
    </w:p>
    <w:p w14:paraId="19E29572" w14:textId="77777777" w:rsidR="00F036B2" w:rsidRDefault="007E6FD3">
      <w:pPr>
        <w:pStyle w:val="EW"/>
      </w:pPr>
      <w:r>
        <w:t>BH</w:t>
      </w:r>
      <w:r>
        <w:tab/>
        <w:t>Backhaul</w:t>
      </w:r>
    </w:p>
    <w:p w14:paraId="248BFC79" w14:textId="77777777" w:rsidR="00F036B2" w:rsidRDefault="007E6FD3">
      <w:pPr>
        <w:pStyle w:val="EW"/>
      </w:pPr>
      <w:r>
        <w:t>BL</w:t>
      </w:r>
      <w:r>
        <w:tab/>
        <w:t>Bandwidth reduced Low complexity</w:t>
      </w:r>
    </w:p>
    <w:p w14:paraId="2961816E" w14:textId="77777777" w:rsidR="00F036B2" w:rsidRDefault="007E6FD3">
      <w:pPr>
        <w:pStyle w:val="EW"/>
      </w:pPr>
      <w:r>
        <w:t>BPSK</w:t>
      </w:r>
      <w:r>
        <w:tab/>
        <w:t>Binary Phase Shift Keying</w:t>
      </w:r>
    </w:p>
    <w:p w14:paraId="1CAF19C7" w14:textId="77777777" w:rsidR="00F036B2" w:rsidRDefault="007E6FD3">
      <w:pPr>
        <w:pStyle w:val="EW"/>
      </w:pPr>
      <w:r>
        <w:t>C-RNTI</w:t>
      </w:r>
      <w:r>
        <w:tab/>
        <w:t>Cell RNTI</w:t>
      </w:r>
    </w:p>
    <w:p w14:paraId="047C9F58" w14:textId="77777777" w:rsidR="00F036B2" w:rsidRDefault="007E6FD3">
      <w:pPr>
        <w:pStyle w:val="EW"/>
      </w:pPr>
      <w:r>
        <w:lastRenderedPageBreak/>
        <w:t>CAG</w:t>
      </w:r>
      <w:r>
        <w:tab/>
        <w:t>Closed Access Group</w:t>
      </w:r>
    </w:p>
    <w:p w14:paraId="3BF9A15A" w14:textId="77777777" w:rsidR="00F036B2" w:rsidRDefault="007E6FD3">
      <w:pPr>
        <w:pStyle w:val="EW"/>
      </w:pPr>
      <w:r>
        <w:t>CAPC</w:t>
      </w:r>
      <w:r>
        <w:tab/>
        <w:t>Channel Access Priority Class</w:t>
      </w:r>
    </w:p>
    <w:p w14:paraId="72AFBDE1" w14:textId="77777777" w:rsidR="00F036B2" w:rsidRDefault="007E6FD3">
      <w:pPr>
        <w:pStyle w:val="EW"/>
      </w:pPr>
      <w:r>
        <w:t>CBRA</w:t>
      </w:r>
      <w:r>
        <w:tab/>
        <w:t>Contention Based Random Access</w:t>
      </w:r>
    </w:p>
    <w:p w14:paraId="5B1445D1" w14:textId="77777777" w:rsidR="00F036B2" w:rsidRDefault="007E6FD3">
      <w:pPr>
        <w:pStyle w:val="EW"/>
      </w:pPr>
      <w:r>
        <w:t>CCE</w:t>
      </w:r>
      <w:r>
        <w:tab/>
        <w:t>Control Channel Element</w:t>
      </w:r>
    </w:p>
    <w:p w14:paraId="33C73E1D" w14:textId="77777777" w:rsidR="00F036B2" w:rsidRDefault="007E6FD3">
      <w:pPr>
        <w:pStyle w:val="EW"/>
      </w:pPr>
      <w:r>
        <w:t>CD-SSB</w:t>
      </w:r>
      <w:r>
        <w:tab/>
        <w:t>Cell Defining SSB</w:t>
      </w:r>
    </w:p>
    <w:p w14:paraId="7DA6BA8B" w14:textId="77777777" w:rsidR="00F036B2" w:rsidRDefault="007E6FD3">
      <w:pPr>
        <w:pStyle w:val="EW"/>
      </w:pPr>
      <w:r>
        <w:t>CFRA</w:t>
      </w:r>
      <w:r>
        <w:tab/>
        <w:t>Contention Free Random Access</w:t>
      </w:r>
    </w:p>
    <w:p w14:paraId="004F68CD" w14:textId="77777777" w:rsidR="00F036B2" w:rsidRDefault="007E6FD3">
      <w:pPr>
        <w:pStyle w:val="EW"/>
      </w:pPr>
      <w:r>
        <w:t>CHO</w:t>
      </w:r>
      <w:r>
        <w:tab/>
        <w:t>Conditional Handover</w:t>
      </w:r>
    </w:p>
    <w:p w14:paraId="01742F28" w14:textId="77777777" w:rsidR="00F036B2" w:rsidRDefault="007E6FD3">
      <w:pPr>
        <w:pStyle w:val="EW"/>
      </w:pPr>
      <w:proofErr w:type="spellStart"/>
      <w:r>
        <w:t>CIoT</w:t>
      </w:r>
      <w:proofErr w:type="spellEnd"/>
      <w:r>
        <w:tab/>
        <w:t>Cellular Internet of Things</w:t>
      </w:r>
    </w:p>
    <w:p w14:paraId="6141CB3A" w14:textId="77777777" w:rsidR="00F036B2" w:rsidRDefault="007E6FD3">
      <w:pPr>
        <w:pStyle w:val="EW"/>
      </w:pPr>
      <w:r>
        <w:t>CLI</w:t>
      </w:r>
      <w:r>
        <w:tab/>
        <w:t>Cross Link interference</w:t>
      </w:r>
    </w:p>
    <w:p w14:paraId="341E530A" w14:textId="77777777" w:rsidR="00F036B2" w:rsidRDefault="007E6FD3">
      <w:pPr>
        <w:pStyle w:val="EW"/>
      </w:pPr>
      <w:r>
        <w:t>CMAS</w:t>
      </w:r>
      <w:r>
        <w:tab/>
        <w:t>Commercial Mobile Alert Service</w:t>
      </w:r>
    </w:p>
    <w:p w14:paraId="0A647310" w14:textId="77777777" w:rsidR="00F036B2" w:rsidRDefault="007E6FD3">
      <w:pPr>
        <w:pStyle w:val="EW"/>
      </w:pPr>
      <w:r>
        <w:t>CORESET</w:t>
      </w:r>
      <w:r>
        <w:tab/>
        <w:t>Control Resource Set</w:t>
      </w:r>
    </w:p>
    <w:p w14:paraId="4A9EEAC7" w14:textId="77777777" w:rsidR="00F036B2" w:rsidRDefault="007E6FD3">
      <w:pPr>
        <w:pStyle w:val="EW"/>
      </w:pPr>
      <w:r>
        <w:t>CPC</w:t>
      </w:r>
      <w:r>
        <w:tab/>
        <w:t xml:space="preserve">Conditional </w:t>
      </w:r>
      <w:proofErr w:type="spellStart"/>
      <w:r>
        <w:t>PSCell</w:t>
      </w:r>
      <w:proofErr w:type="spellEnd"/>
      <w:r>
        <w:t xml:space="preserve"> Change</w:t>
      </w:r>
    </w:p>
    <w:p w14:paraId="4DA1B673" w14:textId="77777777" w:rsidR="00F036B2" w:rsidRDefault="007E6FD3">
      <w:pPr>
        <w:pStyle w:val="EW"/>
      </w:pPr>
      <w:r>
        <w:t>DAG</w:t>
      </w:r>
      <w:r>
        <w:tab/>
        <w:t>Directed Acyclic Graph</w:t>
      </w:r>
    </w:p>
    <w:p w14:paraId="4FE131AB" w14:textId="77777777" w:rsidR="00F036B2" w:rsidRDefault="007E6FD3">
      <w:pPr>
        <w:pStyle w:val="EW"/>
      </w:pPr>
      <w:r>
        <w:t>DAPS</w:t>
      </w:r>
      <w:r>
        <w:tab/>
        <w:t>Dual Active Protocol Stack</w:t>
      </w:r>
    </w:p>
    <w:p w14:paraId="0D3B4970" w14:textId="77777777" w:rsidR="00F036B2" w:rsidRDefault="007E6FD3">
      <w:pPr>
        <w:pStyle w:val="EW"/>
      </w:pPr>
      <w:r>
        <w:t>DFT</w:t>
      </w:r>
      <w:r>
        <w:tab/>
        <w:t>Discrete Fourier Transform</w:t>
      </w:r>
    </w:p>
    <w:p w14:paraId="367CF8C6" w14:textId="77777777" w:rsidR="00F036B2" w:rsidRDefault="007E6FD3">
      <w:pPr>
        <w:pStyle w:val="EW"/>
      </w:pPr>
      <w:r>
        <w:t>DCI</w:t>
      </w:r>
      <w:r>
        <w:tab/>
        <w:t>Downlink Control Information</w:t>
      </w:r>
    </w:p>
    <w:p w14:paraId="73608869" w14:textId="77777777" w:rsidR="00F036B2" w:rsidRDefault="007E6FD3">
      <w:pPr>
        <w:pStyle w:val="EW"/>
      </w:pPr>
      <w:r>
        <w:t>DCP</w:t>
      </w:r>
      <w:r>
        <w:tab/>
        <w:t>DCI with CRC scrambled by PS-RNTI</w:t>
      </w:r>
    </w:p>
    <w:p w14:paraId="595E2518" w14:textId="77777777" w:rsidR="00F036B2" w:rsidRDefault="007E6FD3">
      <w:pPr>
        <w:pStyle w:val="EW"/>
      </w:pPr>
      <w:r>
        <w:t>DL-</w:t>
      </w:r>
      <w:proofErr w:type="spellStart"/>
      <w:r>
        <w:t>AoD</w:t>
      </w:r>
      <w:proofErr w:type="spellEnd"/>
      <w:r>
        <w:tab/>
        <w:t>Downlink Angle-of-Departure</w:t>
      </w:r>
    </w:p>
    <w:p w14:paraId="0BC1FACA" w14:textId="77777777" w:rsidR="00F036B2" w:rsidRDefault="007E6FD3">
      <w:pPr>
        <w:pStyle w:val="EW"/>
      </w:pPr>
      <w:r>
        <w:t>DL-SCH</w:t>
      </w:r>
      <w:r>
        <w:tab/>
        <w:t>Downlink Shared Channel</w:t>
      </w:r>
    </w:p>
    <w:p w14:paraId="2BBECE88" w14:textId="77777777" w:rsidR="00F036B2" w:rsidRDefault="007E6FD3">
      <w:pPr>
        <w:pStyle w:val="EW"/>
      </w:pPr>
      <w:r>
        <w:t>DL-TDOA</w:t>
      </w:r>
      <w:r>
        <w:tab/>
        <w:t>Downlink Time Difference Of Arrival</w:t>
      </w:r>
    </w:p>
    <w:p w14:paraId="52060542" w14:textId="77777777" w:rsidR="00F036B2" w:rsidRDefault="007E6FD3">
      <w:pPr>
        <w:pStyle w:val="EW"/>
      </w:pPr>
      <w:r>
        <w:t>DMRS</w:t>
      </w:r>
      <w:r>
        <w:tab/>
        <w:t>Demodulation Reference Signal</w:t>
      </w:r>
    </w:p>
    <w:p w14:paraId="4C048440" w14:textId="77777777" w:rsidR="00F036B2" w:rsidRDefault="007E6FD3">
      <w:pPr>
        <w:pStyle w:val="EW"/>
      </w:pPr>
      <w:r>
        <w:t>DRX</w:t>
      </w:r>
      <w:r>
        <w:tab/>
        <w:t>Discontinuous Reception</w:t>
      </w:r>
    </w:p>
    <w:p w14:paraId="64526BD5" w14:textId="77777777" w:rsidR="00F036B2" w:rsidRDefault="007E6FD3">
      <w:pPr>
        <w:pStyle w:val="EW"/>
      </w:pPr>
      <w:r>
        <w:t>E-CID</w:t>
      </w:r>
      <w:r>
        <w:tab/>
        <w:t>Enhanced Cell-ID (positioning method)</w:t>
      </w:r>
    </w:p>
    <w:p w14:paraId="48FFA963" w14:textId="77777777" w:rsidR="00F036B2" w:rsidRDefault="007E6FD3">
      <w:pPr>
        <w:pStyle w:val="EW"/>
        <w:rPr>
          <w:lang w:eastAsia="zh-CN"/>
        </w:rPr>
      </w:pPr>
      <w:r>
        <w:t>EHC</w:t>
      </w:r>
      <w:r>
        <w:tab/>
        <w:t>Ethernet Header Compression</w:t>
      </w:r>
    </w:p>
    <w:p w14:paraId="13122118" w14:textId="77777777" w:rsidR="00F036B2" w:rsidRDefault="007E6FD3">
      <w:pPr>
        <w:pStyle w:val="EW"/>
        <w:rPr>
          <w:ins w:id="29" w:author="R3-207061" w:date="2020-11-15T11:18:00Z"/>
        </w:rPr>
      </w:pPr>
      <w:r>
        <w:t>ETWS</w:t>
      </w:r>
      <w:r>
        <w:tab/>
        <w:t>Earthquake and Tsunami Warning System</w:t>
      </w:r>
    </w:p>
    <w:p w14:paraId="398C5F4D" w14:textId="77777777" w:rsidR="00F036B2" w:rsidRDefault="007E6FD3">
      <w:pPr>
        <w:pStyle w:val="EW"/>
      </w:pPr>
      <w:r>
        <w:t>GFBR</w:t>
      </w:r>
      <w:r>
        <w:tab/>
        <w:t>Guaranteed Flow Bit Rate</w:t>
      </w:r>
    </w:p>
    <w:p w14:paraId="5930CEAF" w14:textId="77777777" w:rsidR="00F036B2" w:rsidRDefault="007E6FD3">
      <w:pPr>
        <w:pStyle w:val="EW"/>
        <w:rPr>
          <w:ins w:id="30" w:author="RAN2#115-e outcomes" w:date="2021-10-04T09:29:00Z"/>
        </w:rPr>
      </w:pPr>
      <w:ins w:id="31" w:author="RAN2#115-e outcomes" w:date="2021-10-04T09:29:00Z">
        <w:r>
          <w:t>GSO</w:t>
        </w:r>
        <w:r>
          <w:tab/>
          <w:t>Geo</w:t>
        </w:r>
      </w:ins>
      <w:ins w:id="32" w:author="RAN#116-e outcomes" w:date="2021-11-18T12:10:00Z">
        <w:r>
          <w:t>s</w:t>
        </w:r>
      </w:ins>
      <w:ins w:id="33" w:author="RAN2#115-e outcomes" w:date="2021-10-04T09:29:00Z">
        <w:r>
          <w:t xml:space="preserve">ynchronous </w:t>
        </w:r>
      </w:ins>
      <w:ins w:id="34" w:author="RAN2#115-e outcomes" w:date="2021-10-04T09:30:00Z">
        <w:r>
          <w:t>Orbit</w:t>
        </w:r>
      </w:ins>
    </w:p>
    <w:p w14:paraId="4075F4E1" w14:textId="77777777" w:rsidR="00F036B2" w:rsidRDefault="007E6FD3">
      <w:pPr>
        <w:pStyle w:val="EW"/>
        <w:rPr>
          <w:ins w:id="35" w:author="R3-207061" w:date="2020-11-15T11:19:00Z"/>
        </w:rPr>
      </w:pPr>
      <w:r>
        <w:t>HRNN</w:t>
      </w:r>
      <w:r>
        <w:tab/>
        <w:t>Human-Readable Network Name</w:t>
      </w:r>
    </w:p>
    <w:p w14:paraId="08402566" w14:textId="77777777" w:rsidR="00F036B2" w:rsidRDefault="007E6FD3">
      <w:pPr>
        <w:pStyle w:val="EW"/>
        <w:rPr>
          <w:ins w:id="36" w:author="RAN2#113-e outcomes" w:date="2021-06-03T15:47:00Z"/>
        </w:rPr>
      </w:pPr>
      <w:ins w:id="37" w:author="RAN2#113-e outcomes" w:date="2021-06-03T15:47:00Z">
        <w:r>
          <w:t>HAPS</w:t>
        </w:r>
        <w:r>
          <w:tab/>
          <w:t>High Altitude Platform Station</w:t>
        </w:r>
      </w:ins>
    </w:p>
    <w:p w14:paraId="1FE75C60" w14:textId="77777777" w:rsidR="00F036B2" w:rsidRDefault="007E6FD3">
      <w:pPr>
        <w:pStyle w:val="EW"/>
      </w:pPr>
      <w:r>
        <w:t>IAB</w:t>
      </w:r>
      <w:r>
        <w:tab/>
        <w:t>Integrated Access and Backhaul</w:t>
      </w:r>
    </w:p>
    <w:p w14:paraId="09CF89B3" w14:textId="77777777" w:rsidR="00F036B2" w:rsidRDefault="007E6FD3">
      <w:pPr>
        <w:pStyle w:val="EW"/>
        <w:rPr>
          <w:lang w:val="en-US"/>
        </w:rPr>
      </w:pPr>
      <w:r>
        <w:rPr>
          <w:lang w:val="en-US"/>
        </w:rPr>
        <w:t>I-RNTI</w:t>
      </w:r>
      <w:r>
        <w:rPr>
          <w:lang w:val="en-US"/>
        </w:rPr>
        <w:tab/>
        <w:t>Inactive RNTI</w:t>
      </w:r>
    </w:p>
    <w:p w14:paraId="79E23BB1" w14:textId="77777777" w:rsidR="00F036B2" w:rsidRDefault="007E6FD3">
      <w:pPr>
        <w:pStyle w:val="EW"/>
        <w:rPr>
          <w:lang w:val="en-US"/>
        </w:rPr>
      </w:pPr>
      <w:r>
        <w:rPr>
          <w:lang w:val="en-US"/>
        </w:rPr>
        <w:t>INT-RNTI</w:t>
      </w:r>
      <w:r>
        <w:rPr>
          <w:lang w:val="en-US"/>
        </w:rPr>
        <w:tab/>
        <w:t>Interruption RNTI</w:t>
      </w:r>
    </w:p>
    <w:p w14:paraId="7718E0D2" w14:textId="77777777" w:rsidR="00F036B2" w:rsidRDefault="007E6FD3">
      <w:pPr>
        <w:pStyle w:val="EW"/>
      </w:pPr>
      <w:r>
        <w:t>KPAS</w:t>
      </w:r>
      <w:r>
        <w:tab/>
        <w:t>Korean Public Alarm System</w:t>
      </w:r>
    </w:p>
    <w:p w14:paraId="1075CB4F" w14:textId="77777777" w:rsidR="00F036B2" w:rsidRDefault="007E6FD3">
      <w:pPr>
        <w:pStyle w:val="EW"/>
        <w:rPr>
          <w:ins w:id="38" w:author="R3-207061" w:date="2020-11-15T11:23:00Z"/>
        </w:rPr>
      </w:pPr>
      <w:r>
        <w:t>LDPC</w:t>
      </w:r>
      <w:r>
        <w:tab/>
        <w:t>Low Density Parity Check</w:t>
      </w:r>
    </w:p>
    <w:p w14:paraId="12054249" w14:textId="77777777" w:rsidR="00F036B2" w:rsidRDefault="007E6FD3">
      <w:pPr>
        <w:pStyle w:val="EW"/>
        <w:rPr>
          <w:ins w:id="39" w:author="RAN2#113-e outcomes" w:date="2021-06-03T15:48:00Z"/>
        </w:rPr>
      </w:pPr>
      <w:ins w:id="40" w:author="RAN2#113-e outcomes" w:date="2021-06-03T15:48:00Z">
        <w:r>
          <w:t>LEO</w:t>
        </w:r>
        <w:r>
          <w:tab/>
          <w:t>Low Earth Orbit</w:t>
        </w:r>
      </w:ins>
    </w:p>
    <w:p w14:paraId="6ECCA0EA" w14:textId="77777777" w:rsidR="00F036B2" w:rsidRDefault="007E6FD3">
      <w:pPr>
        <w:pStyle w:val="EW"/>
        <w:rPr>
          <w:ins w:id="41" w:author="R3-207061" w:date="2020-11-15T11:23:00Z"/>
        </w:rPr>
      </w:pPr>
      <w:r>
        <w:t>MDBV</w:t>
      </w:r>
      <w:r>
        <w:tab/>
        <w:t>Maximum Data Burst Volume</w:t>
      </w:r>
    </w:p>
    <w:p w14:paraId="3B462C44" w14:textId="77777777" w:rsidR="00F036B2" w:rsidRDefault="007E6FD3">
      <w:pPr>
        <w:pStyle w:val="EW"/>
        <w:rPr>
          <w:ins w:id="42" w:author="RAN2#113-e outcomes" w:date="2021-06-03T15:48:00Z"/>
        </w:rPr>
      </w:pPr>
      <w:ins w:id="43" w:author="RAN2#113-e outcomes" w:date="2021-06-03T15:48:00Z">
        <w:r>
          <w:t>MEO</w:t>
        </w:r>
        <w:r>
          <w:tab/>
          <w:t>Medium Earth Orbit</w:t>
        </w:r>
      </w:ins>
    </w:p>
    <w:p w14:paraId="0E1CFEE7" w14:textId="77777777" w:rsidR="00F036B2" w:rsidRDefault="007E6FD3">
      <w:pPr>
        <w:pStyle w:val="EW"/>
      </w:pPr>
      <w:r>
        <w:t>MIB</w:t>
      </w:r>
      <w:r>
        <w:tab/>
        <w:t>Master Information Block</w:t>
      </w:r>
    </w:p>
    <w:p w14:paraId="096BA15D" w14:textId="77777777" w:rsidR="00F036B2" w:rsidRDefault="007E6FD3">
      <w:pPr>
        <w:pStyle w:val="EW"/>
        <w:rPr>
          <w:lang w:eastAsia="zh-CN"/>
        </w:rPr>
      </w:pPr>
      <w:r>
        <w:t>MICO</w:t>
      </w:r>
      <w:r>
        <w:tab/>
      </w:r>
      <w:r>
        <w:rPr>
          <w:lang w:eastAsia="zh-CN"/>
        </w:rPr>
        <w:t>Mobile Initiated Connection Only</w:t>
      </w:r>
    </w:p>
    <w:p w14:paraId="011A1E2B" w14:textId="77777777" w:rsidR="00F036B2" w:rsidRDefault="007E6FD3">
      <w:pPr>
        <w:pStyle w:val="EW"/>
      </w:pPr>
      <w:r>
        <w:t>MFBR</w:t>
      </w:r>
      <w:r>
        <w:tab/>
        <w:t>Maximum Flow Bit Rate</w:t>
      </w:r>
    </w:p>
    <w:p w14:paraId="6203FFA2" w14:textId="77777777" w:rsidR="00F036B2" w:rsidRDefault="007E6FD3">
      <w:pPr>
        <w:pStyle w:val="EW"/>
      </w:pPr>
      <w:r>
        <w:t>MMTEL</w:t>
      </w:r>
      <w:r>
        <w:tab/>
        <w:t>Multimedia telephony</w:t>
      </w:r>
    </w:p>
    <w:p w14:paraId="4E72C38B" w14:textId="77777777" w:rsidR="00F036B2" w:rsidRDefault="007E6FD3">
      <w:pPr>
        <w:pStyle w:val="EW"/>
      </w:pPr>
      <w:r>
        <w:t>MNO</w:t>
      </w:r>
      <w:r>
        <w:tab/>
        <w:t>Mobile Network Operator</w:t>
      </w:r>
    </w:p>
    <w:p w14:paraId="23C47AB3" w14:textId="77777777" w:rsidR="00F036B2" w:rsidRDefault="007E6FD3">
      <w:pPr>
        <w:pStyle w:val="EW"/>
        <w:rPr>
          <w:lang w:val="en-US"/>
        </w:rPr>
      </w:pPr>
      <w:r>
        <w:rPr>
          <w:lang w:val="en-US"/>
        </w:rPr>
        <w:lastRenderedPageBreak/>
        <w:t>MT</w:t>
      </w:r>
      <w:r>
        <w:rPr>
          <w:lang w:val="en-US"/>
        </w:rPr>
        <w:tab/>
        <w:t>Mobile Termination</w:t>
      </w:r>
    </w:p>
    <w:p w14:paraId="43A3D847" w14:textId="77777777" w:rsidR="00F036B2" w:rsidRDefault="007E6FD3">
      <w:pPr>
        <w:pStyle w:val="EW"/>
        <w:rPr>
          <w:lang w:val="en-US"/>
        </w:rPr>
      </w:pPr>
      <w:r>
        <w:rPr>
          <w:lang w:val="en-US"/>
        </w:rPr>
        <w:t>MU-MIMO</w:t>
      </w:r>
      <w:r>
        <w:rPr>
          <w:lang w:val="en-US"/>
        </w:rPr>
        <w:tab/>
        <w:t>Multi User MIMO</w:t>
      </w:r>
    </w:p>
    <w:p w14:paraId="7FACFEEB" w14:textId="77777777" w:rsidR="00F036B2" w:rsidRDefault="007E6FD3">
      <w:pPr>
        <w:pStyle w:val="EW"/>
      </w:pPr>
      <w:r>
        <w:t>Multi-RTT</w:t>
      </w:r>
      <w:r>
        <w:tab/>
        <w:t>Multi-Round Trip Time</w:t>
      </w:r>
    </w:p>
    <w:p w14:paraId="2ABC897D" w14:textId="77777777" w:rsidR="00F036B2" w:rsidRDefault="007E6FD3">
      <w:pPr>
        <w:pStyle w:val="EW"/>
      </w:pPr>
      <w:r>
        <w:t>NB-</w:t>
      </w:r>
      <w:proofErr w:type="spellStart"/>
      <w:r>
        <w:t>IoT</w:t>
      </w:r>
      <w:proofErr w:type="spellEnd"/>
      <w:r>
        <w:tab/>
        <w:t>Narrow Band Internet of Things</w:t>
      </w:r>
    </w:p>
    <w:p w14:paraId="1DF34DAA" w14:textId="77777777" w:rsidR="00F036B2" w:rsidRDefault="007E6FD3">
      <w:pPr>
        <w:pStyle w:val="EW"/>
      </w:pPr>
      <w:r>
        <w:t>NCGI</w:t>
      </w:r>
      <w:r>
        <w:tab/>
        <w:t>NR Cell Global Identifier</w:t>
      </w:r>
    </w:p>
    <w:p w14:paraId="19F730A7" w14:textId="77777777" w:rsidR="00F036B2" w:rsidRDefault="007E6FD3">
      <w:pPr>
        <w:pStyle w:val="EW"/>
      </w:pPr>
      <w:r>
        <w:t>NCR</w:t>
      </w:r>
      <w:r>
        <w:tab/>
        <w:t>Neighbour Cell Relation</w:t>
      </w:r>
    </w:p>
    <w:p w14:paraId="3B122B7E" w14:textId="77777777" w:rsidR="00F036B2" w:rsidRDefault="007E6FD3">
      <w:pPr>
        <w:pStyle w:val="EW"/>
      </w:pPr>
      <w:r>
        <w:t>NCRT</w:t>
      </w:r>
      <w:r>
        <w:tab/>
        <w:t>Neighbour Cell Relation Table</w:t>
      </w:r>
    </w:p>
    <w:p w14:paraId="431B5CC9" w14:textId="77777777" w:rsidR="00F036B2" w:rsidRDefault="007E6FD3">
      <w:pPr>
        <w:pStyle w:val="EW"/>
        <w:rPr>
          <w:ins w:id="44" w:author="R3-207061" w:date="2020-11-15T11:25:00Z"/>
        </w:rPr>
      </w:pPr>
      <w:r>
        <w:t>NGAP</w:t>
      </w:r>
      <w:r>
        <w:tab/>
        <w:t>NG Application Protocol</w:t>
      </w:r>
    </w:p>
    <w:p w14:paraId="0BC366F6" w14:textId="77777777" w:rsidR="00F036B2" w:rsidRDefault="007E6FD3">
      <w:pPr>
        <w:pStyle w:val="EW"/>
        <w:rPr>
          <w:ins w:id="45" w:author="RAN2#113-e outcomes" w:date="2021-06-03T15:48:00Z"/>
        </w:rPr>
      </w:pPr>
      <w:ins w:id="46" w:author="RAN2#113-e outcomes" w:date="2021-06-03T15:48:00Z">
        <w:r>
          <w:t>NG</w:t>
        </w:r>
      </w:ins>
      <w:ins w:id="47" w:author="RAN2#114-e outcomes" w:date="2021-06-03T16:00:00Z">
        <w:r>
          <w:t>S</w:t>
        </w:r>
      </w:ins>
      <w:ins w:id="48" w:author="RAN2#113-e outcomes" w:date="2021-06-03T15:48:00Z">
        <w:r>
          <w:t>O</w:t>
        </w:r>
        <w:r>
          <w:tab/>
          <w:t>Non-Geo</w:t>
        </w:r>
      </w:ins>
      <w:ins w:id="49" w:author="RAN2#116-e outcomes" w:date="2021-11-19T13:56:00Z">
        <w:r>
          <w:t>s</w:t>
        </w:r>
      </w:ins>
      <w:ins w:id="50" w:author="RAN2#114-e outcomes" w:date="2021-06-04T13:48:00Z">
        <w:r>
          <w:t>ynchronous</w:t>
        </w:r>
      </w:ins>
      <w:ins w:id="51" w:author="RAN2#113-e outcomes" w:date="2021-06-03T15:48:00Z">
        <w:r>
          <w:t xml:space="preserve"> Orbit</w:t>
        </w:r>
      </w:ins>
    </w:p>
    <w:p w14:paraId="625199F9" w14:textId="77777777" w:rsidR="00F036B2" w:rsidRDefault="007E6FD3">
      <w:pPr>
        <w:pStyle w:val="EW"/>
      </w:pPr>
      <w:r>
        <w:t>NID</w:t>
      </w:r>
      <w:r>
        <w:tab/>
        <w:t>Network Identifier</w:t>
      </w:r>
    </w:p>
    <w:p w14:paraId="6F8CBE8B" w14:textId="77777777" w:rsidR="00F036B2" w:rsidRDefault="007E6FD3">
      <w:pPr>
        <w:pStyle w:val="EW"/>
      </w:pPr>
      <w:r>
        <w:t>NPN</w:t>
      </w:r>
      <w:r>
        <w:tab/>
        <w:t>Non-Public Network</w:t>
      </w:r>
    </w:p>
    <w:p w14:paraId="0576D994" w14:textId="77777777" w:rsidR="00F036B2" w:rsidRDefault="007E6FD3">
      <w:pPr>
        <w:pStyle w:val="EW"/>
        <w:rPr>
          <w:ins w:id="52" w:author="Author" w:date="1900-01-01T00:00:00Z"/>
        </w:rPr>
      </w:pPr>
      <w:r>
        <w:t>NR</w:t>
      </w:r>
      <w:r>
        <w:tab/>
      </w:r>
      <w:proofErr w:type="spellStart"/>
      <w:r>
        <w:t>NR</w:t>
      </w:r>
      <w:proofErr w:type="spellEnd"/>
      <w:r>
        <w:t xml:space="preserve"> Radio Access </w:t>
      </w:r>
    </w:p>
    <w:p w14:paraId="3B85B8A4" w14:textId="77777777" w:rsidR="00F036B2" w:rsidRDefault="007E6FD3">
      <w:pPr>
        <w:pStyle w:val="EW"/>
        <w:rPr>
          <w:ins w:id="53" w:author="RAN2#113-e outcomes" w:date="2021-06-03T15:48:00Z"/>
          <w:lang w:val="it-IT"/>
        </w:rPr>
      </w:pPr>
      <w:ins w:id="54" w:author="RAN2#113-e outcomes" w:date="2021-06-03T15:48:00Z">
        <w:r>
          <w:rPr>
            <w:lang w:val="it-IT"/>
          </w:rPr>
          <w:t>NTN</w:t>
        </w:r>
        <w:r>
          <w:rPr>
            <w:lang w:val="it-IT"/>
          </w:rPr>
          <w:tab/>
          <w:t>Non-</w:t>
        </w:r>
        <w:proofErr w:type="spellStart"/>
        <w:r>
          <w:rPr>
            <w:lang w:val="it-IT"/>
          </w:rPr>
          <w:t>Terrestrial</w:t>
        </w:r>
        <w:proofErr w:type="spellEnd"/>
        <w:r>
          <w:rPr>
            <w:lang w:val="it-IT"/>
          </w:rPr>
          <w:t xml:space="preserve"> Network</w:t>
        </w:r>
      </w:ins>
    </w:p>
    <w:p w14:paraId="1409360F" w14:textId="77777777" w:rsidR="00F036B2" w:rsidRDefault="007E6FD3">
      <w:pPr>
        <w:pStyle w:val="EW"/>
        <w:rPr>
          <w:lang w:val="it-IT"/>
        </w:rPr>
      </w:pPr>
      <w:r>
        <w:rPr>
          <w:lang w:val="it-IT"/>
        </w:rPr>
        <w:t>P-RNTI</w:t>
      </w:r>
      <w:r>
        <w:rPr>
          <w:lang w:val="it-IT"/>
        </w:rPr>
        <w:tab/>
      </w:r>
      <w:proofErr w:type="spellStart"/>
      <w:r>
        <w:rPr>
          <w:lang w:val="it-IT"/>
        </w:rPr>
        <w:t>Paging</w:t>
      </w:r>
      <w:proofErr w:type="spellEnd"/>
      <w:r>
        <w:rPr>
          <w:lang w:val="it-IT"/>
        </w:rPr>
        <w:t xml:space="preserve"> RNTI</w:t>
      </w:r>
    </w:p>
    <w:p w14:paraId="406BA60E" w14:textId="77777777" w:rsidR="00F036B2" w:rsidRDefault="007E6FD3">
      <w:pPr>
        <w:pStyle w:val="EW"/>
      </w:pPr>
      <w:r>
        <w:t>PCH</w:t>
      </w:r>
      <w:r>
        <w:tab/>
        <w:t>Paging Channel</w:t>
      </w:r>
    </w:p>
    <w:p w14:paraId="7CCE414C" w14:textId="77777777" w:rsidR="00F036B2" w:rsidRDefault="007E6FD3">
      <w:pPr>
        <w:pStyle w:val="EW"/>
      </w:pPr>
      <w:r>
        <w:t>PCI</w:t>
      </w:r>
      <w:r>
        <w:tab/>
        <w:t>Physical Cell Identifier</w:t>
      </w:r>
    </w:p>
    <w:p w14:paraId="0FABF520" w14:textId="77777777" w:rsidR="00F036B2" w:rsidRDefault="007E6FD3">
      <w:pPr>
        <w:pStyle w:val="EW"/>
      </w:pPr>
      <w:r>
        <w:t>PDCCH</w:t>
      </w:r>
      <w:r>
        <w:tab/>
        <w:t>Physical Downlink Control Channel</w:t>
      </w:r>
    </w:p>
    <w:p w14:paraId="52E7917C" w14:textId="77777777" w:rsidR="00F036B2" w:rsidRDefault="007E6FD3">
      <w:pPr>
        <w:pStyle w:val="EW"/>
      </w:pPr>
      <w:r>
        <w:t>PDSCH</w:t>
      </w:r>
      <w:r>
        <w:tab/>
        <w:t>Physical Downlink Shared Channel</w:t>
      </w:r>
    </w:p>
    <w:p w14:paraId="18C5191E" w14:textId="77777777" w:rsidR="00F036B2" w:rsidRDefault="007E6FD3">
      <w:pPr>
        <w:pStyle w:val="EW"/>
      </w:pPr>
      <w:r>
        <w:t>PLMN</w:t>
      </w:r>
      <w:r>
        <w:tab/>
        <w:t>Public Land Mobile Network</w:t>
      </w:r>
    </w:p>
    <w:p w14:paraId="5C6149EC" w14:textId="77777777" w:rsidR="00F036B2" w:rsidRDefault="007E6FD3">
      <w:pPr>
        <w:pStyle w:val="EW"/>
      </w:pPr>
      <w:r>
        <w:t>PNI-NPN</w:t>
      </w:r>
      <w:r>
        <w:tab/>
        <w:t>Public Network Integrated NPN</w:t>
      </w:r>
    </w:p>
    <w:p w14:paraId="1B5DBB27" w14:textId="77777777" w:rsidR="00F036B2" w:rsidRDefault="007E6FD3">
      <w:pPr>
        <w:pStyle w:val="EW"/>
      </w:pPr>
      <w:r>
        <w:t>PO</w:t>
      </w:r>
      <w:r>
        <w:tab/>
        <w:t>Paging Occasion</w:t>
      </w:r>
    </w:p>
    <w:p w14:paraId="75E18787" w14:textId="77777777" w:rsidR="00F036B2" w:rsidRDefault="007E6FD3">
      <w:pPr>
        <w:pStyle w:val="EW"/>
      </w:pPr>
      <w:r>
        <w:t>PRACH</w:t>
      </w:r>
      <w:r>
        <w:tab/>
        <w:t>Physical Random Access Channel</w:t>
      </w:r>
    </w:p>
    <w:p w14:paraId="6819475E" w14:textId="77777777" w:rsidR="00F036B2" w:rsidRDefault="007E6FD3">
      <w:pPr>
        <w:pStyle w:val="EW"/>
      </w:pPr>
      <w:r>
        <w:t>PRB</w:t>
      </w:r>
      <w:r>
        <w:tab/>
        <w:t>Physical Resource Block</w:t>
      </w:r>
    </w:p>
    <w:p w14:paraId="2CD3CEC5" w14:textId="77777777" w:rsidR="00F036B2" w:rsidRDefault="007E6FD3">
      <w:pPr>
        <w:pStyle w:val="EW"/>
      </w:pPr>
      <w:r>
        <w:t>PRG</w:t>
      </w:r>
      <w:r>
        <w:tab/>
        <w:t>Precoding Resource block Group</w:t>
      </w:r>
    </w:p>
    <w:p w14:paraId="54B02B70" w14:textId="77777777" w:rsidR="00F036B2" w:rsidRDefault="007E6FD3">
      <w:pPr>
        <w:pStyle w:val="EW"/>
      </w:pPr>
      <w:r>
        <w:t>PS-RNTI</w:t>
      </w:r>
      <w:r>
        <w:tab/>
        <w:t>Power Saving RNTI</w:t>
      </w:r>
    </w:p>
    <w:p w14:paraId="057F59A8" w14:textId="77777777" w:rsidR="00F036B2" w:rsidRDefault="007E6FD3">
      <w:pPr>
        <w:pStyle w:val="EW"/>
      </w:pPr>
      <w:r>
        <w:t>PSS</w:t>
      </w:r>
      <w:r>
        <w:tab/>
        <w:t>Primary Synchronisation Signal</w:t>
      </w:r>
    </w:p>
    <w:p w14:paraId="019F4013" w14:textId="77777777" w:rsidR="00F036B2" w:rsidRDefault="007E6FD3">
      <w:pPr>
        <w:pStyle w:val="EW"/>
      </w:pPr>
      <w:r>
        <w:t>PUCCH</w:t>
      </w:r>
      <w:r>
        <w:tab/>
        <w:t>Physical Uplink Control Channel</w:t>
      </w:r>
    </w:p>
    <w:p w14:paraId="5569DBAA" w14:textId="77777777" w:rsidR="00F036B2" w:rsidRDefault="007E6FD3">
      <w:pPr>
        <w:pStyle w:val="EW"/>
      </w:pPr>
      <w:r>
        <w:t>PUSCH</w:t>
      </w:r>
      <w:r>
        <w:tab/>
        <w:t>Physical Uplink Shared Channel</w:t>
      </w:r>
    </w:p>
    <w:p w14:paraId="591CDC87" w14:textId="77777777" w:rsidR="00F036B2" w:rsidRDefault="007E6FD3">
      <w:pPr>
        <w:pStyle w:val="EW"/>
      </w:pPr>
      <w:r>
        <w:t>PWS</w:t>
      </w:r>
      <w:r>
        <w:tab/>
        <w:t>Public Warning System</w:t>
      </w:r>
    </w:p>
    <w:p w14:paraId="43450F32" w14:textId="77777777" w:rsidR="00F036B2" w:rsidRDefault="007E6FD3">
      <w:pPr>
        <w:pStyle w:val="EW"/>
        <w:rPr>
          <w:lang w:val="fr-FR"/>
        </w:rPr>
      </w:pPr>
      <w:r>
        <w:rPr>
          <w:lang w:val="fr-FR"/>
        </w:rPr>
        <w:t>QAM</w:t>
      </w:r>
      <w:r>
        <w:rPr>
          <w:lang w:val="fr-FR"/>
        </w:rPr>
        <w:tab/>
        <w:t>Quadrature Amplitude Modulation</w:t>
      </w:r>
    </w:p>
    <w:p w14:paraId="4B64B712" w14:textId="77777777" w:rsidR="00F036B2" w:rsidRDefault="007E6FD3">
      <w:pPr>
        <w:pStyle w:val="EW"/>
        <w:rPr>
          <w:lang w:val="fr-FR"/>
        </w:rPr>
      </w:pPr>
      <w:r>
        <w:rPr>
          <w:lang w:val="fr-FR"/>
        </w:rPr>
        <w:t>QFI</w:t>
      </w:r>
      <w:r>
        <w:rPr>
          <w:lang w:val="fr-FR"/>
        </w:rPr>
        <w:tab/>
      </w:r>
      <w:proofErr w:type="spellStart"/>
      <w:r>
        <w:rPr>
          <w:lang w:val="fr-FR"/>
        </w:rPr>
        <w:t>QoS</w:t>
      </w:r>
      <w:proofErr w:type="spellEnd"/>
      <w:r>
        <w:rPr>
          <w:lang w:val="fr-FR"/>
        </w:rPr>
        <w:t xml:space="preserve"> Flow ID</w:t>
      </w:r>
    </w:p>
    <w:p w14:paraId="71D0196F" w14:textId="77777777" w:rsidR="00F036B2" w:rsidRDefault="007E6FD3">
      <w:pPr>
        <w:pStyle w:val="EW"/>
      </w:pPr>
      <w:r>
        <w:t>QPSK</w:t>
      </w:r>
      <w:r>
        <w:tab/>
        <w:t>Quadrature Phase Shift Keying</w:t>
      </w:r>
    </w:p>
    <w:p w14:paraId="576CA6BE" w14:textId="77777777" w:rsidR="00F036B2" w:rsidRDefault="007E6FD3">
      <w:pPr>
        <w:pStyle w:val="EW"/>
        <w:rPr>
          <w:lang w:val="en-US"/>
        </w:rPr>
      </w:pPr>
      <w:r>
        <w:rPr>
          <w:lang w:val="en-US"/>
        </w:rPr>
        <w:t>RA</w:t>
      </w:r>
      <w:r>
        <w:rPr>
          <w:lang w:val="en-US"/>
        </w:rPr>
        <w:tab/>
        <w:t>Random Access</w:t>
      </w:r>
    </w:p>
    <w:p w14:paraId="7E45A4C1" w14:textId="77777777" w:rsidR="00F036B2" w:rsidRDefault="007E6FD3">
      <w:pPr>
        <w:pStyle w:val="EW"/>
        <w:rPr>
          <w:lang w:val="en-US"/>
        </w:rPr>
      </w:pPr>
      <w:r>
        <w:rPr>
          <w:lang w:val="en-US"/>
        </w:rPr>
        <w:t>RA-RNTI</w:t>
      </w:r>
      <w:r>
        <w:rPr>
          <w:lang w:val="en-US"/>
        </w:rPr>
        <w:tab/>
        <w:t>Random Access RNTI</w:t>
      </w:r>
    </w:p>
    <w:p w14:paraId="50CE893B" w14:textId="77777777" w:rsidR="00F036B2" w:rsidRDefault="007E6FD3">
      <w:pPr>
        <w:pStyle w:val="EW"/>
      </w:pPr>
      <w:r>
        <w:t>RACH</w:t>
      </w:r>
      <w:r>
        <w:tab/>
        <w:t>Random Access Channel</w:t>
      </w:r>
    </w:p>
    <w:p w14:paraId="1E7385DC" w14:textId="77777777" w:rsidR="00F036B2" w:rsidRDefault="007E6FD3">
      <w:pPr>
        <w:pStyle w:val="EW"/>
      </w:pPr>
      <w:r>
        <w:t>RANAC</w:t>
      </w:r>
      <w:r>
        <w:tab/>
        <w:t>RAN-based Notification Area Code</w:t>
      </w:r>
    </w:p>
    <w:p w14:paraId="50E31233" w14:textId="77777777" w:rsidR="00F036B2" w:rsidRDefault="007E6FD3">
      <w:pPr>
        <w:pStyle w:val="EW"/>
      </w:pPr>
      <w:r>
        <w:t>REG</w:t>
      </w:r>
      <w:r>
        <w:tab/>
        <w:t>Resource Element Group</w:t>
      </w:r>
    </w:p>
    <w:p w14:paraId="323E2118" w14:textId="77777777" w:rsidR="00F036B2" w:rsidRDefault="007E6FD3">
      <w:pPr>
        <w:pStyle w:val="EW"/>
      </w:pPr>
      <w:r>
        <w:t>RIM</w:t>
      </w:r>
      <w:r>
        <w:tab/>
        <w:t>Remote Interference Management</w:t>
      </w:r>
    </w:p>
    <w:p w14:paraId="14886525" w14:textId="77777777" w:rsidR="00F036B2" w:rsidRDefault="007E6FD3">
      <w:pPr>
        <w:pStyle w:val="EW"/>
      </w:pPr>
      <w:r>
        <w:t>RMSI</w:t>
      </w:r>
      <w:r>
        <w:tab/>
        <w:t>Remaining Minimum SI</w:t>
      </w:r>
    </w:p>
    <w:p w14:paraId="4F9D0499" w14:textId="77777777" w:rsidR="00F036B2" w:rsidRDefault="007E6FD3">
      <w:pPr>
        <w:pStyle w:val="EW"/>
      </w:pPr>
      <w:r>
        <w:t>RNA</w:t>
      </w:r>
      <w:r>
        <w:tab/>
        <w:t>RAN-based Notification Area</w:t>
      </w:r>
    </w:p>
    <w:p w14:paraId="55C63859" w14:textId="77777777" w:rsidR="00F036B2" w:rsidRDefault="007E6FD3">
      <w:pPr>
        <w:pStyle w:val="EW"/>
      </w:pPr>
      <w:r>
        <w:t>RNAU</w:t>
      </w:r>
      <w:r>
        <w:tab/>
        <w:t>RAN-based Notification Area Update</w:t>
      </w:r>
    </w:p>
    <w:p w14:paraId="306C9536" w14:textId="77777777" w:rsidR="00F036B2" w:rsidRDefault="007E6FD3">
      <w:pPr>
        <w:pStyle w:val="EW"/>
      </w:pPr>
      <w:r>
        <w:t>RNTI</w:t>
      </w:r>
      <w:r>
        <w:tab/>
        <w:t>Radio Network Temporary Identifier</w:t>
      </w:r>
    </w:p>
    <w:p w14:paraId="50A4FB27" w14:textId="77777777" w:rsidR="00F036B2" w:rsidRDefault="007E6FD3">
      <w:pPr>
        <w:pStyle w:val="EW"/>
      </w:pPr>
      <w:r>
        <w:lastRenderedPageBreak/>
        <w:t>RQA</w:t>
      </w:r>
      <w:r>
        <w:tab/>
        <w:t xml:space="preserve">Reflective </w:t>
      </w:r>
      <w:proofErr w:type="spellStart"/>
      <w:r>
        <w:t>QoS</w:t>
      </w:r>
      <w:proofErr w:type="spellEnd"/>
      <w:r>
        <w:t xml:space="preserve"> Attribute</w:t>
      </w:r>
    </w:p>
    <w:p w14:paraId="6443EC65" w14:textId="77777777" w:rsidR="00F036B2" w:rsidRDefault="007E6FD3">
      <w:pPr>
        <w:pStyle w:val="EW"/>
      </w:pPr>
      <w:proofErr w:type="spellStart"/>
      <w:r>
        <w:t>RQoS</w:t>
      </w:r>
      <w:proofErr w:type="spellEnd"/>
      <w:r>
        <w:tab/>
        <w:t>Reflective Quality of Service</w:t>
      </w:r>
    </w:p>
    <w:p w14:paraId="1CD0C7BE" w14:textId="77777777" w:rsidR="00F036B2" w:rsidRDefault="007E6FD3">
      <w:pPr>
        <w:pStyle w:val="EW"/>
      </w:pPr>
      <w:r>
        <w:t>RS</w:t>
      </w:r>
      <w:r>
        <w:tab/>
        <w:t>Reference Signal</w:t>
      </w:r>
    </w:p>
    <w:p w14:paraId="108B90D4" w14:textId="77777777" w:rsidR="00F036B2" w:rsidRDefault="007E6FD3">
      <w:pPr>
        <w:pStyle w:val="EW"/>
      </w:pPr>
      <w:r>
        <w:t>RSRP</w:t>
      </w:r>
      <w:r>
        <w:tab/>
        <w:t>Reference Signal Received Power</w:t>
      </w:r>
    </w:p>
    <w:p w14:paraId="553FCF75" w14:textId="77777777" w:rsidR="00F036B2" w:rsidRDefault="007E6FD3">
      <w:pPr>
        <w:pStyle w:val="EW"/>
      </w:pPr>
      <w:r>
        <w:t>RSRQ</w:t>
      </w:r>
      <w:r>
        <w:tab/>
        <w:t>Reference Signal Received Quality</w:t>
      </w:r>
    </w:p>
    <w:p w14:paraId="0C06AF6C" w14:textId="77777777" w:rsidR="00F036B2" w:rsidRDefault="007E6FD3">
      <w:pPr>
        <w:pStyle w:val="EW"/>
      </w:pPr>
      <w:r>
        <w:t>RSSI</w:t>
      </w:r>
      <w:r>
        <w:tab/>
        <w:t>Received Signal Strength Indicator</w:t>
      </w:r>
    </w:p>
    <w:p w14:paraId="778475A2" w14:textId="77777777" w:rsidR="00F036B2" w:rsidRDefault="007E6FD3">
      <w:pPr>
        <w:pStyle w:val="EW"/>
      </w:pPr>
      <w:r>
        <w:t>RSTD</w:t>
      </w:r>
      <w:r>
        <w:tab/>
        <w:t>Reference Signal Time Difference</w:t>
      </w:r>
    </w:p>
    <w:p w14:paraId="2FA1B8EB" w14:textId="77777777" w:rsidR="00F036B2" w:rsidRDefault="007E6FD3">
      <w:pPr>
        <w:pStyle w:val="EW"/>
        <w:rPr>
          <w:ins w:id="55" w:author="RAN2#113-e outcomes" w:date="2021-06-03T15:48:00Z"/>
        </w:rPr>
      </w:pPr>
      <w:ins w:id="56" w:author="RAN2#113-e outcomes" w:date="2021-06-03T15:48:00Z">
        <w:r>
          <w:t>RTT</w:t>
        </w:r>
        <w:r>
          <w:tab/>
        </w:r>
        <w:r>
          <w:rPr>
            <w:rFonts w:eastAsia="SimSun"/>
            <w:lang w:val="en-US" w:eastAsia="zh-CN"/>
          </w:rPr>
          <w:t>Round Trip Time</w:t>
        </w:r>
      </w:ins>
    </w:p>
    <w:p w14:paraId="6A3FECF4" w14:textId="77777777" w:rsidR="00F036B2" w:rsidRDefault="007E6FD3">
      <w:pPr>
        <w:pStyle w:val="EW"/>
      </w:pPr>
      <w:r>
        <w:t>SD</w:t>
      </w:r>
      <w:r>
        <w:tab/>
        <w:t>Slice Differentiator</w:t>
      </w:r>
    </w:p>
    <w:p w14:paraId="317247D3" w14:textId="77777777" w:rsidR="00F036B2" w:rsidRDefault="007E6FD3">
      <w:pPr>
        <w:pStyle w:val="EW"/>
      </w:pPr>
      <w:r>
        <w:t>SDAP</w:t>
      </w:r>
      <w:r>
        <w:tab/>
        <w:t>Service Data Adaptation Protocol</w:t>
      </w:r>
    </w:p>
    <w:p w14:paraId="083A34CF" w14:textId="77777777" w:rsidR="00F036B2" w:rsidRDefault="007E6FD3">
      <w:pPr>
        <w:pStyle w:val="EW"/>
      </w:pPr>
      <w:r>
        <w:t>SFI-RNTI</w:t>
      </w:r>
      <w:r>
        <w:tab/>
        <w:t>Slot Format Indication RNTI</w:t>
      </w:r>
    </w:p>
    <w:p w14:paraId="3C08A3CB" w14:textId="77777777" w:rsidR="00F036B2" w:rsidRDefault="007E6FD3">
      <w:pPr>
        <w:pStyle w:val="EW"/>
      </w:pPr>
      <w:r>
        <w:t>SIB</w:t>
      </w:r>
      <w:r>
        <w:tab/>
        <w:t>System Information Block</w:t>
      </w:r>
    </w:p>
    <w:p w14:paraId="32807E3C" w14:textId="77777777" w:rsidR="00F036B2" w:rsidRDefault="007E6FD3">
      <w:pPr>
        <w:pStyle w:val="EW"/>
      </w:pPr>
      <w:r>
        <w:t>SI-RNTI</w:t>
      </w:r>
      <w:r>
        <w:tab/>
        <w:t>System Information RNTI</w:t>
      </w:r>
    </w:p>
    <w:p w14:paraId="06779553" w14:textId="77777777" w:rsidR="00F036B2" w:rsidRDefault="007E6FD3">
      <w:pPr>
        <w:pStyle w:val="EW"/>
      </w:pPr>
      <w:r>
        <w:t>SLA</w:t>
      </w:r>
      <w:r>
        <w:tab/>
        <w:t>Service Level Agreement</w:t>
      </w:r>
    </w:p>
    <w:p w14:paraId="34A8363E" w14:textId="77777777" w:rsidR="00F036B2" w:rsidRDefault="007E6FD3">
      <w:pPr>
        <w:pStyle w:val="EW"/>
      </w:pPr>
      <w:r>
        <w:t>SMC</w:t>
      </w:r>
      <w:r>
        <w:tab/>
        <w:t>Security Mode Command</w:t>
      </w:r>
    </w:p>
    <w:p w14:paraId="3435BEFE" w14:textId="77777777" w:rsidR="00F036B2" w:rsidRDefault="007E6FD3">
      <w:pPr>
        <w:pStyle w:val="EW"/>
      </w:pPr>
      <w:r>
        <w:t>SMF</w:t>
      </w:r>
      <w:r>
        <w:tab/>
        <w:t>Session Management Function</w:t>
      </w:r>
    </w:p>
    <w:p w14:paraId="0CECE148" w14:textId="77777777" w:rsidR="00F036B2" w:rsidRDefault="007E6FD3">
      <w:pPr>
        <w:pStyle w:val="EW"/>
      </w:pPr>
      <w:r>
        <w:t>S-NSSAI</w:t>
      </w:r>
      <w:r>
        <w:tab/>
        <w:t>Single Network Slice Selection Assistance Information</w:t>
      </w:r>
    </w:p>
    <w:p w14:paraId="768B33CF" w14:textId="77777777" w:rsidR="00F036B2" w:rsidRDefault="007E6FD3">
      <w:pPr>
        <w:pStyle w:val="EW"/>
      </w:pPr>
      <w:r>
        <w:t>SNPN</w:t>
      </w:r>
      <w:r>
        <w:tab/>
        <w:t>Stand-alone Non-Public Network</w:t>
      </w:r>
    </w:p>
    <w:p w14:paraId="554F964B" w14:textId="77777777" w:rsidR="00F036B2" w:rsidRDefault="007E6FD3">
      <w:pPr>
        <w:pStyle w:val="EW"/>
      </w:pPr>
      <w:r>
        <w:t>SNPN ID</w:t>
      </w:r>
      <w:r>
        <w:tab/>
        <w:t>Stand-alone Non-Public Network Identity</w:t>
      </w:r>
    </w:p>
    <w:p w14:paraId="69458C17" w14:textId="77777777" w:rsidR="00F036B2" w:rsidRDefault="007E6FD3">
      <w:pPr>
        <w:pStyle w:val="EW"/>
      </w:pPr>
      <w:r>
        <w:t>SPS</w:t>
      </w:r>
      <w:r>
        <w:tab/>
        <w:t>Semi-Persistent Scheduling</w:t>
      </w:r>
    </w:p>
    <w:p w14:paraId="2C1C4E2F" w14:textId="77777777" w:rsidR="00F036B2" w:rsidRDefault="007E6FD3">
      <w:pPr>
        <w:pStyle w:val="EW"/>
      </w:pPr>
      <w:r>
        <w:t>SR</w:t>
      </w:r>
      <w:r>
        <w:tab/>
        <w:t>Scheduling Request</w:t>
      </w:r>
    </w:p>
    <w:p w14:paraId="54F03644" w14:textId="77777777" w:rsidR="00F036B2" w:rsidRDefault="007E6FD3">
      <w:pPr>
        <w:pStyle w:val="EW"/>
      </w:pPr>
      <w:r>
        <w:t>SRS</w:t>
      </w:r>
      <w:r>
        <w:tab/>
        <w:t>Sounding Reference Signal</w:t>
      </w:r>
    </w:p>
    <w:p w14:paraId="1E5EBCB3" w14:textId="77777777" w:rsidR="00F036B2" w:rsidRDefault="007E6FD3">
      <w:pPr>
        <w:pStyle w:val="EW"/>
      </w:pPr>
      <w:r>
        <w:t>SRVCC</w:t>
      </w:r>
      <w:r>
        <w:tab/>
        <w:t>Single Radio Voice Call Continuity</w:t>
      </w:r>
    </w:p>
    <w:p w14:paraId="3379EB61" w14:textId="77777777" w:rsidR="00F036B2" w:rsidRDefault="007E6FD3">
      <w:pPr>
        <w:pStyle w:val="EW"/>
      </w:pPr>
      <w:r>
        <w:t>SS</w:t>
      </w:r>
      <w:r>
        <w:tab/>
        <w:t>Synchronization Signal</w:t>
      </w:r>
    </w:p>
    <w:p w14:paraId="6747C599" w14:textId="77777777" w:rsidR="00F036B2" w:rsidRDefault="007E6FD3">
      <w:pPr>
        <w:pStyle w:val="EW"/>
      </w:pPr>
      <w:r>
        <w:t>SSB</w:t>
      </w:r>
      <w:r>
        <w:tab/>
        <w:t>SS/PBCH block</w:t>
      </w:r>
    </w:p>
    <w:p w14:paraId="477464DC" w14:textId="77777777" w:rsidR="00F036B2" w:rsidRDefault="007E6FD3">
      <w:pPr>
        <w:pStyle w:val="EW"/>
      </w:pPr>
      <w:r>
        <w:t>SSS</w:t>
      </w:r>
      <w:r>
        <w:tab/>
        <w:t>Secondary Synchronisation Signal</w:t>
      </w:r>
    </w:p>
    <w:p w14:paraId="574E2370" w14:textId="77777777" w:rsidR="00F036B2" w:rsidRDefault="007E6FD3">
      <w:pPr>
        <w:pStyle w:val="EW"/>
      </w:pPr>
      <w:r>
        <w:t>SST</w:t>
      </w:r>
      <w:r>
        <w:tab/>
        <w:t>Slice/Service Type</w:t>
      </w:r>
    </w:p>
    <w:p w14:paraId="6BB25F85" w14:textId="77777777" w:rsidR="00F036B2" w:rsidRDefault="007E6FD3">
      <w:pPr>
        <w:pStyle w:val="EW"/>
        <w:rPr>
          <w:lang w:val="en-US"/>
        </w:rPr>
      </w:pPr>
      <w:r>
        <w:rPr>
          <w:lang w:val="en-US"/>
        </w:rPr>
        <w:t>SU-MIMO</w:t>
      </w:r>
      <w:r>
        <w:rPr>
          <w:lang w:val="en-US"/>
        </w:rPr>
        <w:tab/>
        <w:t>Single User MIMO</w:t>
      </w:r>
    </w:p>
    <w:p w14:paraId="3507575F" w14:textId="77777777" w:rsidR="00F036B2" w:rsidRDefault="007E6FD3">
      <w:pPr>
        <w:pStyle w:val="EW"/>
        <w:rPr>
          <w:lang w:val="en-US"/>
        </w:rPr>
      </w:pPr>
      <w:r>
        <w:rPr>
          <w:lang w:val="en-US"/>
        </w:rPr>
        <w:t>SUL</w:t>
      </w:r>
      <w:r>
        <w:rPr>
          <w:lang w:val="en-US"/>
        </w:rPr>
        <w:tab/>
        <w:t>Supplementary Uplink</w:t>
      </w:r>
    </w:p>
    <w:p w14:paraId="75AF9A45" w14:textId="77777777" w:rsidR="00F036B2" w:rsidRDefault="007E6FD3">
      <w:pPr>
        <w:pStyle w:val="EW"/>
      </w:pPr>
      <w:r>
        <w:t>TA</w:t>
      </w:r>
      <w:r>
        <w:tab/>
        <w:t>Timing Advance</w:t>
      </w:r>
    </w:p>
    <w:p w14:paraId="5152AD4A" w14:textId="77777777" w:rsidR="00842171" w:rsidRPr="006A79FE" w:rsidRDefault="00842171" w:rsidP="00842171">
      <w:pPr>
        <w:pStyle w:val="EW"/>
        <w:rPr>
          <w:ins w:id="57" w:author="RAN3 stg2 BL CR" w:date="2022-02-07T11:32:00Z"/>
        </w:rPr>
      </w:pPr>
      <w:ins w:id="58" w:author="RAN3 stg2 BL CR" w:date="2022-02-07T11:32:00Z">
        <w:r w:rsidRPr="004C29FB">
          <w:t>TNL</w:t>
        </w:r>
        <w:r w:rsidRPr="004C29FB">
          <w:tab/>
          <w:t>Transport Network Layer</w:t>
        </w:r>
      </w:ins>
    </w:p>
    <w:p w14:paraId="6CBE4332" w14:textId="77777777" w:rsidR="00F036B2" w:rsidRDefault="007E6FD3">
      <w:pPr>
        <w:pStyle w:val="EW"/>
      </w:pPr>
      <w:r>
        <w:t>TPC</w:t>
      </w:r>
      <w:r>
        <w:tab/>
        <w:t>Transmit Power Control</w:t>
      </w:r>
    </w:p>
    <w:p w14:paraId="5A24D85D" w14:textId="77777777" w:rsidR="00F036B2" w:rsidRDefault="007E6FD3">
      <w:pPr>
        <w:pStyle w:val="EW"/>
      </w:pPr>
      <w:r>
        <w:t>UCI</w:t>
      </w:r>
      <w:r>
        <w:tab/>
        <w:t>Uplink Control Information</w:t>
      </w:r>
    </w:p>
    <w:p w14:paraId="528D43B9" w14:textId="77777777" w:rsidR="00F036B2" w:rsidRDefault="007E6FD3">
      <w:pPr>
        <w:pStyle w:val="EW"/>
      </w:pPr>
      <w:r>
        <w:t>UL-</w:t>
      </w:r>
      <w:proofErr w:type="spellStart"/>
      <w:r>
        <w:t>AoA</w:t>
      </w:r>
      <w:proofErr w:type="spellEnd"/>
      <w:r>
        <w:tab/>
        <w:t>Uplink Angles of Arrival</w:t>
      </w:r>
    </w:p>
    <w:p w14:paraId="106BE52E" w14:textId="77777777" w:rsidR="00F036B2" w:rsidRDefault="007E6FD3">
      <w:pPr>
        <w:pStyle w:val="EW"/>
      </w:pPr>
      <w:r>
        <w:t>UL-RTOA</w:t>
      </w:r>
      <w:r>
        <w:tab/>
        <w:t>Uplink Relative Time of Arrival</w:t>
      </w:r>
    </w:p>
    <w:p w14:paraId="1643C871" w14:textId="77777777" w:rsidR="00F036B2" w:rsidRDefault="007E6FD3">
      <w:pPr>
        <w:pStyle w:val="EW"/>
      </w:pPr>
      <w:r>
        <w:t>UL-SCH</w:t>
      </w:r>
      <w:r>
        <w:tab/>
        <w:t>Uplink Shared Channel</w:t>
      </w:r>
    </w:p>
    <w:p w14:paraId="416D4967" w14:textId="77777777" w:rsidR="00F036B2" w:rsidRDefault="007E6FD3">
      <w:pPr>
        <w:pStyle w:val="EW"/>
      </w:pPr>
      <w:r>
        <w:t>UPF</w:t>
      </w:r>
      <w:r>
        <w:tab/>
        <w:t>User Plane Function</w:t>
      </w:r>
    </w:p>
    <w:p w14:paraId="18A5D0A8" w14:textId="77777777" w:rsidR="00F036B2" w:rsidRDefault="007E6FD3">
      <w:pPr>
        <w:pStyle w:val="EW"/>
      </w:pPr>
      <w:r>
        <w:t>URLLC</w:t>
      </w:r>
      <w:r>
        <w:tab/>
        <w:t>Ultra-Reliable and Low Latency Communications</w:t>
      </w:r>
    </w:p>
    <w:p w14:paraId="2C428783" w14:textId="77777777" w:rsidR="00F036B2" w:rsidRDefault="007E6FD3">
      <w:pPr>
        <w:pStyle w:val="EW"/>
      </w:pPr>
      <w:r>
        <w:t>V2X</w:t>
      </w:r>
      <w:r>
        <w:tab/>
      </w:r>
      <w:r>
        <w:rPr>
          <w:lang w:eastAsia="ko-KR"/>
        </w:rPr>
        <w:t>Vehicle-to-Everything</w:t>
      </w:r>
    </w:p>
    <w:p w14:paraId="0F557533" w14:textId="77777777" w:rsidR="00F036B2" w:rsidRDefault="007E6FD3">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C7DD960" w14:textId="77777777" w:rsidR="00F036B2" w:rsidRDefault="007E6FD3">
      <w:pPr>
        <w:pStyle w:val="EW"/>
        <w:rPr>
          <w:lang w:val="fr-FR"/>
        </w:rPr>
      </w:pPr>
      <w:proofErr w:type="spellStart"/>
      <w:r>
        <w:rPr>
          <w:lang w:val="fr-FR"/>
        </w:rPr>
        <w:t>X</w:t>
      </w:r>
      <w:r>
        <w:rPr>
          <w:rFonts w:eastAsia="SimSun"/>
          <w:lang w:val="fr-FR" w:eastAsia="zh-CN"/>
        </w:rPr>
        <w:t>n</w:t>
      </w:r>
      <w:proofErr w:type="spellEnd"/>
      <w:r>
        <w:rPr>
          <w:lang w:val="fr-FR"/>
        </w:rPr>
        <w:t>-U</w:t>
      </w:r>
      <w:r>
        <w:rPr>
          <w:lang w:val="fr-FR"/>
        </w:rPr>
        <w:tab/>
      </w:r>
      <w:proofErr w:type="spellStart"/>
      <w:r>
        <w:rPr>
          <w:lang w:val="fr-FR"/>
        </w:rPr>
        <w:t>X</w:t>
      </w:r>
      <w:r>
        <w:rPr>
          <w:rFonts w:eastAsia="SimSun"/>
          <w:lang w:val="fr-FR" w:eastAsia="zh-CN"/>
        </w:rPr>
        <w:t>n</w:t>
      </w:r>
      <w:proofErr w:type="spellEnd"/>
      <w:r>
        <w:rPr>
          <w:lang w:val="fr-FR"/>
        </w:rPr>
        <w:t>-User plane</w:t>
      </w:r>
    </w:p>
    <w:p w14:paraId="63092C63" w14:textId="77777777" w:rsidR="00F036B2" w:rsidRDefault="007E6FD3">
      <w:pPr>
        <w:pStyle w:val="EX"/>
        <w:rPr>
          <w:lang w:val="fr-FR"/>
        </w:rPr>
      </w:pPr>
      <w:proofErr w:type="spellStart"/>
      <w:r>
        <w:rPr>
          <w:lang w:val="fr-FR"/>
        </w:rPr>
        <w:t>XnAP</w:t>
      </w:r>
      <w:proofErr w:type="spellEnd"/>
      <w:r>
        <w:rPr>
          <w:lang w:val="fr-FR"/>
        </w:rPr>
        <w:tab/>
      </w:r>
      <w:proofErr w:type="spellStart"/>
      <w:r>
        <w:rPr>
          <w:lang w:val="fr-FR"/>
        </w:rPr>
        <w:t>Xn</w:t>
      </w:r>
      <w:proofErr w:type="spellEnd"/>
      <w:r>
        <w:rPr>
          <w:lang w:val="fr-FR"/>
        </w:rPr>
        <w:t xml:space="preserve"> Application Protocol</w:t>
      </w:r>
    </w:p>
    <w:p w14:paraId="71F8BD1C" w14:textId="77777777" w:rsidR="00F036B2" w:rsidRDefault="007E6FD3">
      <w:pPr>
        <w:pStyle w:val="Titre2"/>
      </w:pPr>
      <w:bookmarkStart w:id="59" w:name="_Toc46501876"/>
      <w:bookmarkStart w:id="60" w:name="_Toc29375966"/>
      <w:bookmarkStart w:id="61" w:name="_Toc51971224"/>
      <w:bookmarkStart w:id="62" w:name="_Toc37231823"/>
      <w:bookmarkStart w:id="63" w:name="_Toc52551207"/>
      <w:bookmarkStart w:id="64" w:name="_Toc20387887"/>
      <w:r>
        <w:lastRenderedPageBreak/>
        <w:t>3.2</w:t>
      </w:r>
      <w:r>
        <w:tab/>
        <w:t>Definitions</w:t>
      </w:r>
      <w:bookmarkEnd w:id="59"/>
      <w:bookmarkEnd w:id="60"/>
      <w:bookmarkEnd w:id="61"/>
      <w:bookmarkEnd w:id="62"/>
      <w:bookmarkEnd w:id="63"/>
      <w:bookmarkEnd w:id="64"/>
    </w:p>
    <w:p w14:paraId="6E7BD1A2" w14:textId="77777777" w:rsidR="00F036B2" w:rsidRDefault="007E6FD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F261470" w14:textId="77777777" w:rsidR="00F036B2" w:rsidRDefault="007E6FD3">
      <w:pPr>
        <w:rPr>
          <w:b/>
        </w:rPr>
      </w:pPr>
      <w:r>
        <w:rPr>
          <w:b/>
          <w:bCs/>
        </w:rPr>
        <w:t>BH RLC channel</w:t>
      </w:r>
      <w:r>
        <w:t>: an RLC channel between two nodes, which is used to transport backhaul packets</w:t>
      </w:r>
      <w:r>
        <w:rPr>
          <w:b/>
        </w:rPr>
        <w:t>.</w:t>
      </w:r>
    </w:p>
    <w:p w14:paraId="12EAC569" w14:textId="77777777" w:rsidR="00F036B2" w:rsidRDefault="007E6FD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3A413E0" w14:textId="77777777" w:rsidR="00F036B2" w:rsidRDefault="007E6FD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9B6432" w14:textId="77777777" w:rsidR="00F036B2" w:rsidRDefault="007E6FD3">
      <w:pPr>
        <w:rPr>
          <w:bCs/>
        </w:rPr>
      </w:pPr>
      <w:r>
        <w:rPr>
          <w:b/>
        </w:rPr>
        <w:t>CAG-only cell</w:t>
      </w:r>
      <w:r>
        <w:rPr>
          <w:bCs/>
        </w:rPr>
        <w:t xml:space="preserve">: a </w:t>
      </w:r>
      <w:r>
        <w:t xml:space="preserve">CAG </w:t>
      </w:r>
      <w:r>
        <w:rPr>
          <w:bCs/>
        </w:rPr>
        <w:t>cell that is only available for normal service for CAG UEs.</w:t>
      </w:r>
    </w:p>
    <w:p w14:paraId="5C5FBA9D" w14:textId="77777777" w:rsidR="00F036B2" w:rsidRDefault="007E6FD3">
      <w:r>
        <w:rPr>
          <w:b/>
        </w:rPr>
        <w:t>Cell-Defining SSB</w:t>
      </w:r>
      <w:r>
        <w:rPr>
          <w:bCs/>
        </w:rPr>
        <w:t>:</w:t>
      </w:r>
      <w:r>
        <w:t xml:space="preserve"> an SSB with an RMSI associated.</w:t>
      </w:r>
    </w:p>
    <w:p w14:paraId="5F86FAD1" w14:textId="77777777" w:rsidR="00F036B2" w:rsidRDefault="007E6FD3">
      <w:r>
        <w:rPr>
          <w:b/>
        </w:rPr>
        <w:t>Child node</w:t>
      </w:r>
      <w:r>
        <w:t>: IAB-DU's and IAB-donor-DU's next hop neighbour node; the child node is also an IAB-node.</w:t>
      </w:r>
    </w:p>
    <w:p w14:paraId="5850FF56" w14:textId="77777777" w:rsidR="00F036B2" w:rsidRDefault="007E6FD3">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36607729" w14:textId="77777777" w:rsidR="00F036B2" w:rsidRDefault="007E6FD3">
      <w:r>
        <w:rPr>
          <w:b/>
        </w:rPr>
        <w:t>CORESET#0</w:t>
      </w:r>
      <w:r>
        <w:t>: the control resource set for at least SIB1 scheduling, can be configured either via MIB or via dedicated RRC signalling.</w:t>
      </w:r>
    </w:p>
    <w:p w14:paraId="2DC82F78" w14:textId="77777777" w:rsidR="00F036B2" w:rsidRDefault="007E6FD3">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73D1E4AF" w14:textId="77777777" w:rsidR="00F036B2" w:rsidRDefault="007E6FD3">
      <w:r>
        <w:rPr>
          <w:b/>
        </w:rPr>
        <w:t>Downstream</w:t>
      </w:r>
      <w:r>
        <w:t>: Direction toward child node or UE in IAB-topology.</w:t>
      </w:r>
    </w:p>
    <w:p w14:paraId="563F0276" w14:textId="77777777" w:rsidR="00F036B2" w:rsidRDefault="007E6FD3">
      <w:pPr>
        <w:rPr>
          <w:ins w:id="65" w:author="R3-207061" w:date="2020-11-15T11:40:00Z"/>
        </w:rPr>
      </w:pPr>
      <w:r>
        <w:rPr>
          <w:b/>
        </w:rPr>
        <w:t>Early Data Forwarding</w:t>
      </w:r>
      <w:r>
        <w:t>: data forwarding that is initiated before the UE executes the handover.</w:t>
      </w:r>
    </w:p>
    <w:p w14:paraId="19F23B68" w14:textId="77777777" w:rsidR="00842171" w:rsidRDefault="00842171" w:rsidP="00842171">
      <w:pPr>
        <w:rPr>
          <w:ins w:id="66" w:author="RAN3 stg2 BL CR" w:date="2022-02-07T11:32:00Z"/>
          <w:noProof/>
        </w:rPr>
      </w:pPr>
      <w:ins w:id="67" w:author="RAN3 stg2 BL CR" w:date="2022-02-07T11:32:00Z">
        <w:r w:rsidRPr="00842171">
          <w:rPr>
            <w:b/>
            <w:noProof/>
          </w:rPr>
          <w:t>Earth-centered, earth-fixed</w:t>
        </w:r>
        <w:r w:rsidRPr="00080C44">
          <w:rPr>
            <w:noProof/>
          </w:rPr>
          <w:t>: A global geodetic reference system for the Earth intended for practical applications of mapping, charting, geopositioning and navigation, as specified in</w:t>
        </w:r>
        <w:r w:rsidRPr="00E318CB">
          <w:rPr>
            <w:noProof/>
          </w:rPr>
          <w:t xml:space="preserve"> NIMA TR 8350.2</w:t>
        </w:r>
        <w:r w:rsidRPr="00080C44">
          <w:rPr>
            <w:noProof/>
          </w:rPr>
          <w:t xml:space="preserve"> [y]</w:t>
        </w:r>
        <w:r>
          <w:rPr>
            <w:noProof/>
          </w:rPr>
          <w:t>.</w:t>
        </w:r>
      </w:ins>
    </w:p>
    <w:p w14:paraId="7CDDD28E" w14:textId="77777777" w:rsidR="00842171" w:rsidRDefault="00842171" w:rsidP="00842171">
      <w:pPr>
        <w:rPr>
          <w:ins w:id="68" w:author="RAN3 stg2 BL CR" w:date="2022-02-07T11:32:00Z"/>
        </w:rPr>
      </w:pPr>
      <w:ins w:id="69" w:author="RAN3 stg2 BL CR" w:date="2022-02-07T11:32:00Z">
        <w:r w:rsidRPr="00E32849">
          <w:rPr>
            <w:b/>
            <w:noProof/>
          </w:rPr>
          <w:t>Feeder link</w:t>
        </w:r>
        <w:r>
          <w:rPr>
            <w:noProof/>
          </w:rPr>
          <w:t>: Wireless link between the NTN Gateway and the NTN payload.</w:t>
        </w:r>
      </w:ins>
    </w:p>
    <w:p w14:paraId="3972D3A1" w14:textId="77777777" w:rsidR="00F036B2" w:rsidRDefault="007E6FD3">
      <w:pPr>
        <w:rPr>
          <w:ins w:id="70" w:author="RAN2#113-e outcomes" w:date="2021-06-03T15:48:00Z"/>
        </w:rPr>
      </w:pPr>
      <w:ins w:id="71" w:author="RAN2#115-e outcomes" w:date="2021-10-15T12:27:00Z">
        <w:r>
          <w:rPr>
            <w:b/>
          </w:rPr>
          <w:t>Geo</w:t>
        </w:r>
      </w:ins>
      <w:ins w:id="72" w:author="RAN#116-e outcomes" w:date="2021-11-18T12:11:00Z">
        <w:r>
          <w:rPr>
            <w:b/>
          </w:rPr>
          <w:t>s</w:t>
        </w:r>
      </w:ins>
      <w:ins w:id="73" w:author="RAN2#115-e outcomes" w:date="2021-10-15T12:27:00Z">
        <w:r>
          <w:rPr>
            <w:b/>
          </w:rPr>
          <w:t>ynchronous Orbit</w:t>
        </w:r>
        <w:r>
          <w:t xml:space="preserve">: </w:t>
        </w:r>
        <w:r>
          <w:rPr>
            <w:lang w:val="en-US"/>
          </w:rPr>
          <w:t>Earth-centered orbit at</w:t>
        </w:r>
        <w:r>
          <w:t xml:space="preserve"> </w:t>
        </w:r>
      </w:ins>
      <w:ins w:id="74" w:author="RAN2#116-e outcomes" w:date="2021-11-19T14:44:00Z">
        <w:r>
          <w:t xml:space="preserve">approximately </w:t>
        </w:r>
      </w:ins>
      <w:ins w:id="75" w:author="RAN2#115-e outcomes" w:date="2021-10-15T12:27:00Z">
        <w:r>
          <w:t xml:space="preserve">35786 kilometres above Earth's </w:t>
        </w:r>
      </w:ins>
      <w:ins w:id="76" w:author="RAN2#116-e outcomes" w:date="2021-11-19T14:44:00Z">
        <w:r>
          <w:t>su</w:t>
        </w:r>
      </w:ins>
      <w:ins w:id="77" w:author="RAN2#116-e outcomes" w:date="2021-11-19T14:45:00Z">
        <w:r>
          <w:t>r</w:t>
        </w:r>
      </w:ins>
      <w:ins w:id="78" w:author="RAN2#116-e outcomes" w:date="2021-11-19T14:44:00Z">
        <w:r>
          <w:t>face</w:t>
        </w:r>
      </w:ins>
      <w:ins w:id="79" w:author="RAN2#115-e outcomes" w:date="2021-10-15T12:27:00Z">
        <w:r>
          <w:t xml:space="preserve"> and synchronised with Earth's rotation.</w:t>
        </w:r>
      </w:ins>
      <w:ins w:id="80" w:author="RAN2#116-e outcomes" w:date="2021-11-19T14:45:00Z">
        <w:r>
          <w:t xml:space="preserve"> A geostationary orbit is a non-inclined geosynchronous orbit, i.e. in the Earth’s equator plane.</w:t>
        </w:r>
      </w:ins>
    </w:p>
    <w:p w14:paraId="052DA9DF" w14:textId="77777777" w:rsidR="00F036B2" w:rsidRDefault="007E6FD3">
      <w:proofErr w:type="spellStart"/>
      <w:r>
        <w:rPr>
          <w:b/>
        </w:rPr>
        <w:t>gNB</w:t>
      </w:r>
      <w:proofErr w:type="spellEnd"/>
      <w:r>
        <w:t>: node providing NR user plane and control plane protocol terminations towards the UE, and connected via the NG interface to the 5GC.</w:t>
      </w:r>
    </w:p>
    <w:p w14:paraId="43DA9672" w14:textId="77777777" w:rsidR="00F036B2" w:rsidRDefault="007E6FD3">
      <w:pPr>
        <w:rPr>
          <w:ins w:id="81" w:author="RAN2#113-e outcomes" w:date="2021-06-03T15:48:00Z"/>
        </w:rPr>
      </w:pPr>
      <w:ins w:id="82" w:author="RAN2#113-e outcomes" w:date="2021-06-03T15:48:00Z">
        <w:r>
          <w:rPr>
            <w:b/>
          </w:rPr>
          <w:t>High Altitude Platform Station</w:t>
        </w:r>
        <w:r>
          <w:rPr>
            <w:bCs/>
          </w:rPr>
          <w:t xml:space="preserve">: airborne </w:t>
        </w:r>
        <w:r>
          <w:t>vehicle embarking the NTN payload placed at an altitude between 8 and 50 km.</w:t>
        </w:r>
      </w:ins>
    </w:p>
    <w:p w14:paraId="33CA635D" w14:textId="77777777" w:rsidR="00F036B2" w:rsidRDefault="007E6FD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7652B95A" w14:textId="77777777" w:rsidR="00F036B2" w:rsidRDefault="007E6FD3">
      <w:r>
        <w:rPr>
          <w:b/>
        </w:rPr>
        <w:t>IAB-donor-CU</w:t>
      </w:r>
      <w:r>
        <w:t>: as defined in TS 38.401 [4].</w:t>
      </w:r>
    </w:p>
    <w:p w14:paraId="5E9DB857" w14:textId="77777777" w:rsidR="00F036B2" w:rsidRDefault="007E6FD3">
      <w:r>
        <w:rPr>
          <w:b/>
        </w:rPr>
        <w:lastRenderedPageBreak/>
        <w:t>IAB-donor-DU</w:t>
      </w:r>
      <w:r>
        <w:t>:</w:t>
      </w:r>
      <w:r>
        <w:rPr>
          <w:b/>
        </w:rPr>
        <w:t xml:space="preserve"> </w:t>
      </w:r>
      <w:r>
        <w:t>as defined in TS 38.401 [4].</w:t>
      </w:r>
    </w:p>
    <w:p w14:paraId="63B5CB2D" w14:textId="77777777" w:rsidR="00F036B2" w:rsidRDefault="007E6FD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50407AED" w14:textId="77777777" w:rsidR="00F036B2" w:rsidRDefault="007E6FD3">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54B8C06C" w14:textId="77777777" w:rsidR="00F036B2" w:rsidRDefault="007E6FD3">
      <w:r>
        <w:rPr>
          <w:b/>
          <w:bCs/>
        </w:rPr>
        <w:t>IAB-node</w:t>
      </w:r>
      <w:r>
        <w:t>: RAN node that supports NR access links to UEs and NR backhaul links to parent nodes and child nodes. The IAB-node does not support backhauling via LTE.</w:t>
      </w:r>
    </w:p>
    <w:p w14:paraId="4EBABF68" w14:textId="77777777" w:rsidR="00F036B2" w:rsidRDefault="007E6FD3">
      <w:r>
        <w:rPr>
          <w:b/>
        </w:rPr>
        <w:t>Intra-system Handover</w:t>
      </w:r>
      <w:r>
        <w:rPr>
          <w:bCs/>
        </w:rPr>
        <w:t>:</w:t>
      </w:r>
      <w:r>
        <w:rPr>
          <w:b/>
        </w:rPr>
        <w:t xml:space="preserve"> </w:t>
      </w:r>
      <w:r>
        <w:t>Handover that does not involve a CN change (EPC or 5GC).</w:t>
      </w:r>
    </w:p>
    <w:p w14:paraId="6D4DE041" w14:textId="77777777" w:rsidR="00F036B2" w:rsidRDefault="007E6FD3">
      <w:r>
        <w:rPr>
          <w:b/>
        </w:rPr>
        <w:t>Inter-system Handover</w:t>
      </w:r>
      <w:r>
        <w:rPr>
          <w:bCs/>
        </w:rPr>
        <w:t>:</w:t>
      </w:r>
      <w:r>
        <w:rPr>
          <w:b/>
        </w:rPr>
        <w:t xml:space="preserve"> </w:t>
      </w:r>
      <w:r>
        <w:t>Handover that involves a CN change (EPC or 5GC).</w:t>
      </w:r>
    </w:p>
    <w:p w14:paraId="5FA117E5" w14:textId="77777777" w:rsidR="00F036B2" w:rsidRDefault="007E6FD3">
      <w:r>
        <w:rPr>
          <w:b/>
        </w:rPr>
        <w:t>Late Data Forwarding</w:t>
      </w:r>
      <w:r>
        <w:t>: data forwarding that is initiated after the source NG-RAN node knows that the UE has successfully accessed a target NG-RAN node.</w:t>
      </w:r>
    </w:p>
    <w:p w14:paraId="46F1DB15" w14:textId="77777777" w:rsidR="00937BE2" w:rsidRPr="002724F7" w:rsidRDefault="00937BE2" w:rsidP="00937BE2">
      <w:pPr>
        <w:rPr>
          <w:ins w:id="83" w:author="RAN3 stg2 BL CR" w:date="2022-02-07T11:33:00Z"/>
        </w:rPr>
      </w:pPr>
      <w:ins w:id="84" w:author="RAN3 stg2 BL CR" w:date="2022-02-07T11:33:00Z">
        <w:r w:rsidRPr="00937BE2">
          <w:rPr>
            <w:b/>
          </w:rPr>
          <w:t>Mapped Cell ID</w:t>
        </w:r>
        <w:r w:rsidRPr="00080C44">
          <w:t>: In NTN, it corresponds to a fixed geographical area.</w:t>
        </w:r>
      </w:ins>
    </w:p>
    <w:p w14:paraId="421E96D1" w14:textId="77777777" w:rsidR="00F036B2" w:rsidRDefault="007E6FD3">
      <w:r>
        <w:rPr>
          <w:b/>
        </w:rPr>
        <w:t>MSG1</w:t>
      </w:r>
      <w:r>
        <w:t>: preamble transmission of the random access procedure for 4-step random access (RA) type.</w:t>
      </w:r>
    </w:p>
    <w:p w14:paraId="2A8C959C" w14:textId="77777777" w:rsidR="00F036B2" w:rsidRDefault="007E6FD3">
      <w:r>
        <w:rPr>
          <w:b/>
        </w:rPr>
        <w:t>MSG3</w:t>
      </w:r>
      <w:r>
        <w:t>: first scheduled transmission of the random access procedure.</w:t>
      </w:r>
    </w:p>
    <w:p w14:paraId="6E5458A9" w14:textId="77777777" w:rsidR="00F036B2" w:rsidRDefault="007E6FD3">
      <w:r>
        <w:rPr>
          <w:b/>
        </w:rPr>
        <w:t>MSGA</w:t>
      </w:r>
      <w:r>
        <w:rPr>
          <w:bCs/>
        </w:rPr>
        <w:t>:</w:t>
      </w:r>
      <w:r>
        <w:rPr>
          <w:b/>
        </w:rPr>
        <w:t xml:space="preserve"> </w:t>
      </w:r>
      <w:r>
        <w:t>preamble and payload transmissions of the random access procedure for 2-step RA type.</w:t>
      </w:r>
    </w:p>
    <w:p w14:paraId="34DA472D" w14:textId="77777777" w:rsidR="00F036B2" w:rsidRDefault="007E6FD3">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34E965E3" w14:textId="77777777" w:rsidR="00F036B2" w:rsidRDefault="007E6FD3">
      <w:r>
        <w:rPr>
          <w:b/>
        </w:rPr>
        <w:t>Multi-hop backhauling</w:t>
      </w:r>
      <w:r>
        <w:t>: Using a chain of NR backhaul links between an IAB-node and an IAB-donor.</w:t>
      </w:r>
    </w:p>
    <w:p w14:paraId="78F67573" w14:textId="77777777" w:rsidR="00F036B2" w:rsidRDefault="007E6FD3">
      <w:r>
        <w:rPr>
          <w:b/>
        </w:rPr>
        <w:t>ng-</w:t>
      </w:r>
      <w:proofErr w:type="spellStart"/>
      <w:r>
        <w:rPr>
          <w:b/>
        </w:rPr>
        <w:t>eNB</w:t>
      </w:r>
      <w:proofErr w:type="spellEnd"/>
      <w:r>
        <w:t>: node providing E-UTRA user plane and control plane protocol terminations towards the UE, and connected via the NG interface to the 5GC.</w:t>
      </w:r>
    </w:p>
    <w:p w14:paraId="2204C1A1" w14:textId="77777777" w:rsidR="00F036B2" w:rsidRDefault="007E6FD3">
      <w:r>
        <w:rPr>
          <w:b/>
        </w:rPr>
        <w:t>NG-C</w:t>
      </w:r>
      <w:r>
        <w:t>: control plane interface between NG-RAN and 5GC.</w:t>
      </w:r>
    </w:p>
    <w:p w14:paraId="2B84F2EA" w14:textId="77777777" w:rsidR="00F036B2" w:rsidRDefault="007E6FD3">
      <w:r>
        <w:rPr>
          <w:b/>
        </w:rPr>
        <w:t>NG-U</w:t>
      </w:r>
      <w:r>
        <w:t>: user plane interface between NG-RAN and 5GC.</w:t>
      </w:r>
    </w:p>
    <w:p w14:paraId="2667C20B" w14:textId="77777777" w:rsidR="00F036B2" w:rsidRDefault="007E6FD3">
      <w:pPr>
        <w:rPr>
          <w:ins w:id="85" w:author="R3-207061" w:date="2020-11-15T11:49:00Z"/>
        </w:rPr>
      </w:pPr>
      <w:r>
        <w:rPr>
          <w:b/>
        </w:rPr>
        <w:t>NG-RAN node</w:t>
      </w:r>
      <w:r>
        <w:t xml:space="preserve">: either a </w:t>
      </w:r>
      <w:proofErr w:type="spellStart"/>
      <w:r>
        <w:t>gNB</w:t>
      </w:r>
      <w:proofErr w:type="spellEnd"/>
      <w:r>
        <w:t xml:space="preserve"> or an ng-</w:t>
      </w:r>
      <w:proofErr w:type="spellStart"/>
      <w:r>
        <w:t>eNB</w:t>
      </w:r>
      <w:proofErr w:type="spellEnd"/>
      <w:r>
        <w:t>.</w:t>
      </w:r>
    </w:p>
    <w:p w14:paraId="758BDAF6" w14:textId="77777777" w:rsidR="00F036B2" w:rsidRDefault="007E6FD3">
      <w:pPr>
        <w:rPr>
          <w:ins w:id="86" w:author="Qualcomm-Bharat-2" w:date="2021-06-03T11:56:00Z"/>
          <w:bCs/>
        </w:rPr>
      </w:pPr>
      <w:r>
        <w:rPr>
          <w:b/>
        </w:rPr>
        <w:t>Non-CAG Cell</w:t>
      </w:r>
      <w:r>
        <w:rPr>
          <w:bCs/>
        </w:rPr>
        <w:t>: a PLMN cell which does not broadcast any Closed Access Group identity.</w:t>
      </w:r>
    </w:p>
    <w:p w14:paraId="115C0DB3" w14:textId="77777777" w:rsidR="00F036B2" w:rsidRDefault="007E6FD3">
      <w:pPr>
        <w:rPr>
          <w:ins w:id="87" w:author="RAN2#115-e outcomes" w:date="2021-10-01T15:44:00Z"/>
          <w:lang w:val="en-US"/>
        </w:rPr>
      </w:pPr>
      <w:ins w:id="88" w:author="RAN2#115-e outcomes" w:date="2021-10-01T15:44:00Z">
        <w:r>
          <w:rPr>
            <w:lang w:val="en-US"/>
          </w:rPr>
          <w:t>Non-Geo</w:t>
        </w:r>
      </w:ins>
      <w:ins w:id="89" w:author="RAN#116-e outcomes" w:date="2021-11-18T12:11:00Z">
        <w:r>
          <w:rPr>
            <w:lang w:val="en-US"/>
          </w:rPr>
          <w:t>s</w:t>
        </w:r>
      </w:ins>
      <w:ins w:id="90" w:author="RAN2#115-e outcomes" w:date="2021-10-01T15:44:00Z">
        <w:r>
          <w:rPr>
            <w:lang w:val="en-US"/>
          </w:rPr>
          <w:t xml:space="preserve">ynchronous orbit: </w:t>
        </w:r>
      </w:ins>
      <w:ins w:id="91" w:author="RAN2#115-e outcomes" w:date="2021-10-04T09:32:00Z">
        <w:r>
          <w:rPr>
            <w:lang w:val="en-US"/>
          </w:rPr>
          <w:t>Earth-centered orbit with an orbital period that does</w:t>
        </w:r>
      </w:ins>
      <w:ins w:id="92" w:author="RAN2#115-e outcomes" w:date="2021-10-15T12:27:00Z">
        <w:r>
          <w:rPr>
            <w:lang w:val="en-US"/>
          </w:rPr>
          <w:t xml:space="preserve"> </w:t>
        </w:r>
      </w:ins>
      <w:ins w:id="93" w:author="RAN2#115-e outcomes" w:date="2021-10-04T09:32:00Z">
        <w:r>
          <w:rPr>
            <w:lang w:val="en-US"/>
          </w:rPr>
          <w:t>n</w:t>
        </w:r>
      </w:ins>
      <w:ins w:id="94" w:author="RAN2#115-e outcomes" w:date="2021-10-15T12:27:00Z">
        <w:r>
          <w:rPr>
            <w:lang w:val="en-US"/>
          </w:rPr>
          <w:t>o</w:t>
        </w:r>
      </w:ins>
      <w:ins w:id="95" w:author="RAN2#115-e outcomes" w:date="2021-10-04T09:32:00Z">
        <w:r>
          <w:rPr>
            <w:lang w:val="en-US"/>
          </w:rPr>
          <w:t>t match Earth's rotation on its axis</w:t>
        </w:r>
      </w:ins>
      <w:ins w:id="96" w:author="RAN2#115-e outcomes" w:date="2021-10-04T12:17:00Z">
        <w:r>
          <w:rPr>
            <w:lang w:val="en-US"/>
          </w:rPr>
          <w:t xml:space="preserve">. This includes </w:t>
        </w:r>
      </w:ins>
      <w:ins w:id="97" w:author="RAN2#115-e outcomes" w:date="2021-10-04T12:18:00Z">
        <w:r>
          <w:rPr>
            <w:lang w:val="en-US"/>
          </w:rPr>
          <w:t xml:space="preserve">Low and Medium Earth Orbit (LEO and </w:t>
        </w:r>
      </w:ins>
      <w:ins w:id="98" w:author="RAN2#115-e outcomes" w:date="2021-10-04T12:17:00Z">
        <w:r>
          <w:rPr>
            <w:lang w:val="en-US"/>
          </w:rPr>
          <w:t>MEO</w:t>
        </w:r>
      </w:ins>
      <w:ins w:id="99" w:author="RAN2#115-e outcomes" w:date="2021-10-04T12:18:00Z">
        <w:r>
          <w:rPr>
            <w:lang w:val="en-US"/>
          </w:rPr>
          <w:t>).</w:t>
        </w:r>
      </w:ins>
    </w:p>
    <w:p w14:paraId="3190E2E8" w14:textId="77777777" w:rsidR="00937BE2" w:rsidRDefault="00937BE2" w:rsidP="00937BE2">
      <w:pPr>
        <w:rPr>
          <w:ins w:id="100" w:author="RAN3 stg2 BL CR" w:date="2022-02-07T11:33:00Z"/>
          <w:b/>
        </w:rPr>
      </w:pPr>
      <w:ins w:id="101" w:author="RAN3 stg2 BL CR" w:date="2022-02-07T11:33:00Z">
        <w:r>
          <w:rPr>
            <w:b/>
          </w:rPr>
          <w:t>Non-terrestrial network</w:t>
        </w:r>
        <w:r w:rsidRPr="001726A3">
          <w:t xml:space="preserve">: An NG-RAN consisting of </w:t>
        </w:r>
        <w:proofErr w:type="spellStart"/>
        <w:r w:rsidRPr="001726A3">
          <w:t>gNBs</w:t>
        </w:r>
        <w:proofErr w:type="spellEnd"/>
        <w:r w:rsidRPr="001726A3">
          <w:t>, which provide non-terrestrial NR access to UEs by means of an NTN payload embarked on an airborne or space-borne NTN vehicle and an NTN Gateway.</w:t>
        </w:r>
      </w:ins>
    </w:p>
    <w:p w14:paraId="21AEF8FC" w14:textId="77777777" w:rsidR="00F036B2" w:rsidRDefault="007E6FD3">
      <w:r>
        <w:rPr>
          <w:b/>
        </w:rPr>
        <w:lastRenderedPageBreak/>
        <w:t>NR backhaul link</w:t>
      </w:r>
      <w:r>
        <w:rPr>
          <w:bCs/>
        </w:rPr>
        <w:t>:</w:t>
      </w:r>
      <w:r>
        <w:t xml:space="preserve"> NR link used for backhauling between an IAB-node and an IAB-donor, and between IAB-nodes in case of a multi-hop backhauling.</w:t>
      </w:r>
    </w:p>
    <w:p w14:paraId="5092982A" w14:textId="77777777" w:rsidR="00F036B2" w:rsidRDefault="007E6FD3">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661CE824" w14:textId="77777777" w:rsidR="00937BE2" w:rsidRDefault="00937BE2" w:rsidP="00937BE2">
      <w:pPr>
        <w:rPr>
          <w:ins w:id="102" w:author="RAN3 stg2 BL CR" w:date="2022-02-07T11:33:00Z"/>
        </w:rPr>
      </w:pPr>
      <w:ins w:id="103" w:author="RAN3 stg2 BL CR" w:date="2022-02-07T11:33:00Z">
        <w:r w:rsidRPr="001726A3">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7E02A52F" w14:textId="77777777" w:rsidR="00937BE2" w:rsidRDefault="00937BE2" w:rsidP="00937BE2">
      <w:pPr>
        <w:rPr>
          <w:ins w:id="104" w:author="RAN3 stg2 BL CR" w:date="2022-02-07T11:33:00Z"/>
          <w:b/>
        </w:rPr>
      </w:pPr>
      <w:ins w:id="105" w:author="RAN3 stg2 BL CR" w:date="2022-02-07T11:33:00Z">
        <w:r>
          <w:rPr>
            <w:b/>
          </w:rPr>
          <w:t>NTN payload:</w:t>
        </w:r>
        <w:r w:rsidRPr="001726A3">
          <w:t xml:space="preserve"> a network node, embarked on board a satellite or high altitude platform station, providing connectivity functions, between the service </w:t>
        </w:r>
        <w:r>
          <w:t xml:space="preserve">link </w:t>
        </w:r>
        <w:r w:rsidRPr="001726A3">
          <w:t>and the feeder link. In the current version of this specification, the NTN payload is a TNL node.</w:t>
        </w:r>
      </w:ins>
    </w:p>
    <w:p w14:paraId="2516EF75" w14:textId="77777777" w:rsidR="00F036B2" w:rsidRDefault="007E6FD3">
      <w:r>
        <w:rPr>
          <w:b/>
        </w:rPr>
        <w:t>Numerology</w:t>
      </w:r>
      <w:r>
        <w:t xml:space="preserve">: corresponds to one subcarrier spacing in the frequency domain. By scaling a reference subcarrier spacing by an integer </w:t>
      </w:r>
      <w:r>
        <w:rPr>
          <w:i/>
        </w:rPr>
        <w:t>N</w:t>
      </w:r>
      <w:r>
        <w:t>, different numerologies can be defined.</w:t>
      </w:r>
    </w:p>
    <w:p w14:paraId="7BED1F9C" w14:textId="77777777" w:rsidR="00F036B2" w:rsidRDefault="007E6FD3">
      <w:r>
        <w:rPr>
          <w:b/>
        </w:rPr>
        <w:t>Parent node</w:t>
      </w:r>
      <w:r>
        <w:t>: IAB-MT's next hop neighbour node; the parent node can be IAB-node or IAB-donor-DU</w:t>
      </w:r>
    </w:p>
    <w:p w14:paraId="52E2A825" w14:textId="77777777" w:rsidR="00F036B2" w:rsidRDefault="007E6FD3">
      <w:pPr>
        <w:rPr>
          <w:bCs/>
        </w:rPr>
      </w:pPr>
      <w:r>
        <w:rPr>
          <w:b/>
        </w:rPr>
        <w:t>PLMN Cell</w:t>
      </w:r>
      <w:r>
        <w:rPr>
          <w:bCs/>
        </w:rPr>
        <w:t>: a cell of the PLMN.</w:t>
      </w:r>
    </w:p>
    <w:p w14:paraId="5C5972AD" w14:textId="77777777" w:rsidR="00F036B2" w:rsidRDefault="007E6FD3">
      <w:pPr>
        <w:rPr>
          <w:ins w:id="106" w:author="RAN2#113-e outcomes" w:date="2021-06-03T15:48:00Z"/>
        </w:rPr>
      </w:pPr>
      <w:ins w:id="107" w:author="RAN2#113-e outcomes" w:date="2021-06-03T15:48:00Z">
        <w:r>
          <w:rPr>
            <w:b/>
          </w:rPr>
          <w:t xml:space="preserve">Satellite: </w:t>
        </w:r>
        <w:r>
          <w:t xml:space="preserve">a space-borne vehicle </w:t>
        </w:r>
      </w:ins>
      <w:ins w:id="108" w:author="RAN2#114-e outcomes" w:date="2021-06-03T16:01:00Z">
        <w:r>
          <w:t xml:space="preserve">orbiting the Earth </w:t>
        </w:r>
      </w:ins>
      <w:ins w:id="109" w:author="RAN2#113-e outcomes" w:date="2021-06-03T15:48:00Z">
        <w:r>
          <w:t>embarking the NTN payload.</w:t>
        </w:r>
      </w:ins>
    </w:p>
    <w:p w14:paraId="6E912B84" w14:textId="77777777" w:rsidR="00F036B2" w:rsidRDefault="007E6FD3">
      <w:pPr>
        <w:rPr>
          <w:ins w:id="110" w:author="RAN2#113-e outcomes" w:date="2021-06-03T15:48:00Z"/>
          <w:b/>
        </w:rPr>
      </w:pPr>
      <w:ins w:id="111" w:author="RAN2#113-e outcomes" w:date="2021-06-03T15:48:00Z">
        <w:r>
          <w:rPr>
            <w:b/>
          </w:rPr>
          <w:t xml:space="preserve">Service link: </w:t>
        </w:r>
        <w:r>
          <w:t>Wireless link between the NTN payload and UE.</w:t>
        </w:r>
      </w:ins>
    </w:p>
    <w:p w14:paraId="523F4A88" w14:textId="77777777" w:rsidR="00F036B2" w:rsidRDefault="007E6FD3">
      <w:pPr>
        <w:rPr>
          <w:bCs/>
        </w:rPr>
      </w:pPr>
      <w:r>
        <w:rPr>
          <w:b/>
        </w:rPr>
        <w:t>SNPN Access Mode</w:t>
      </w:r>
      <w:r>
        <w:rPr>
          <w:bCs/>
        </w:rPr>
        <w:t>: mode of operation whereby a UE only accesses SNPNs.</w:t>
      </w:r>
    </w:p>
    <w:p w14:paraId="611B2CAE" w14:textId="77777777" w:rsidR="00F036B2" w:rsidRDefault="007E6FD3">
      <w:pPr>
        <w:rPr>
          <w:bCs/>
        </w:rPr>
      </w:pPr>
      <w:r>
        <w:rPr>
          <w:b/>
        </w:rPr>
        <w:t>SNPN-only cell</w:t>
      </w:r>
      <w:r>
        <w:rPr>
          <w:bCs/>
        </w:rPr>
        <w:t>: a cell that is only available for normal service for SNPN subscribers.</w:t>
      </w:r>
    </w:p>
    <w:p w14:paraId="6A8DF0EA" w14:textId="77777777" w:rsidR="00F036B2" w:rsidRDefault="007E6FD3">
      <w:r>
        <w:rPr>
          <w:b/>
        </w:rPr>
        <w:t>SNPN Identity:</w:t>
      </w:r>
      <w:r>
        <w:rPr>
          <w:bCs/>
        </w:rPr>
        <w:t xml:space="preserve"> the </w:t>
      </w:r>
      <w:r>
        <w:t>identity of Stand-alone NPN defined by the pair (PLMN ID, NID).</w:t>
      </w:r>
    </w:p>
    <w:p w14:paraId="62603BD0" w14:textId="77777777" w:rsidR="00F036B2" w:rsidRDefault="007E6FD3">
      <w:r>
        <w:rPr>
          <w:b/>
        </w:rPr>
        <w:t>Upstream</w:t>
      </w:r>
      <w:r>
        <w:t>: Direction toward parent node in IAB-topology.</w:t>
      </w:r>
    </w:p>
    <w:p w14:paraId="20E38F9A" w14:textId="77777777" w:rsidR="00F036B2" w:rsidRDefault="007E6FD3">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508D625" w14:textId="77777777" w:rsidR="00F036B2" w:rsidRDefault="007E6FD3">
      <w:proofErr w:type="spellStart"/>
      <w:r>
        <w:rPr>
          <w:b/>
        </w:rPr>
        <w:t>Xn</w:t>
      </w:r>
      <w:proofErr w:type="spellEnd"/>
      <w:r>
        <w:rPr>
          <w:bCs/>
        </w:rPr>
        <w:t>:</w:t>
      </w:r>
      <w:r>
        <w:t xml:space="preserve"> network interface between NG-RAN nodes.</w:t>
      </w:r>
    </w:p>
    <w:p w14:paraId="4F0C230E" w14:textId="77777777" w:rsidR="00F036B2" w:rsidRDefault="00F036B2"/>
    <w:p w14:paraId="1FA9B338" w14:textId="77777777" w:rsidR="00F036B2" w:rsidRDefault="00F036B2"/>
    <w:p w14:paraId="4C4D2ABC" w14:textId="77777777" w:rsidR="00F036B2" w:rsidRDefault="007E6FD3">
      <w:pPr>
        <w:pStyle w:val="FirstChange"/>
      </w:pPr>
      <w:r>
        <w:rPr>
          <w:highlight w:val="yellow"/>
        </w:rPr>
        <w:t xml:space="preserve">&lt;&lt;&lt;&lt;&lt;&lt;&lt;&lt;&lt;&lt;&lt;&lt;&lt;&lt;&lt;&lt;&lt;&lt;&lt;&lt; Next </w:t>
      </w:r>
      <w:r>
        <w:rPr>
          <w:highlight w:val="yellow"/>
          <w:lang w:eastAsia="zh-CN"/>
        </w:rPr>
        <w:t>Changes</w:t>
      </w:r>
      <w:r>
        <w:rPr>
          <w:rFonts w:hint="eastAsia"/>
          <w:highlight w:val="yellow"/>
          <w:lang w:eastAsia="zh-CN"/>
        </w:rPr>
        <w:t xml:space="preserve"> </w:t>
      </w:r>
      <w:r>
        <w:rPr>
          <w:highlight w:val="yellow"/>
          <w:lang w:eastAsia="zh-CN"/>
        </w:rPr>
        <w:t>Begin</w:t>
      </w:r>
      <w:r>
        <w:rPr>
          <w:highlight w:val="yellow"/>
        </w:rPr>
        <w:t xml:space="preserve"> &gt;&gt;&gt;&gt;&gt;&gt;&gt;&gt;&gt;&gt;&gt;&gt;&gt;&gt;&gt;&gt;&gt;&gt;&gt;&gt;</w:t>
      </w:r>
    </w:p>
    <w:p w14:paraId="476D3B66" w14:textId="2A5E9439" w:rsidR="00F036B2" w:rsidDel="00991221" w:rsidRDefault="007E6FD3">
      <w:pPr>
        <w:pStyle w:val="Titre2"/>
        <w:rPr>
          <w:ins w:id="112" w:author="RAN2#113-e outcomes" w:date="2021-06-03T15:49:00Z"/>
          <w:del w:id="113" w:author="RAN2#117-e outcomes" w:date="2022-02-28T15:55:00Z"/>
        </w:rPr>
      </w:pPr>
      <w:ins w:id="114" w:author="RAN2#113-e outcomes" w:date="2021-06-03T15:49:00Z">
        <w:del w:id="115" w:author="RAN2#117-e outcomes" w:date="2022-02-28T15:55:00Z">
          <w:r w:rsidDel="00991221">
            <w:lastRenderedPageBreak/>
            <w:delText>4.x</w:delText>
          </w:r>
          <w:r w:rsidDel="00991221">
            <w:tab/>
            <w:delText>Non-Terrestrial Networks overview</w:delText>
          </w:r>
        </w:del>
      </w:ins>
    </w:p>
    <w:p w14:paraId="49F891E9" w14:textId="77777777" w:rsidR="00BA53D8" w:rsidRPr="0013232F" w:rsidRDefault="00BA53D8" w:rsidP="00BA53D8">
      <w:pPr>
        <w:pStyle w:val="Titre2"/>
      </w:pPr>
      <w:r w:rsidRPr="0013232F">
        <w:t>7.3</w:t>
      </w:r>
      <w:r w:rsidRPr="0013232F">
        <w:tab/>
        <w:t>System Information Handling</w:t>
      </w:r>
    </w:p>
    <w:p w14:paraId="60027082" w14:textId="77777777" w:rsidR="00BA53D8" w:rsidRPr="0013232F" w:rsidRDefault="00BA53D8" w:rsidP="00BA53D8">
      <w:pPr>
        <w:pStyle w:val="Titre3"/>
      </w:pPr>
      <w:r w:rsidRPr="0013232F">
        <w:t>7.3.1</w:t>
      </w:r>
      <w:r w:rsidRPr="0013232F">
        <w:tab/>
        <w:t>Overview</w:t>
      </w:r>
    </w:p>
    <w:p w14:paraId="58A31566" w14:textId="77777777" w:rsidR="00BA53D8" w:rsidRPr="0013232F" w:rsidRDefault="00BA53D8" w:rsidP="00BA53D8">
      <w:r w:rsidRPr="0013232F">
        <w:t>System Information (SI) consists of a MIB and a number of SIBs, which are divided into Minimum SI and Other SI:</w:t>
      </w:r>
    </w:p>
    <w:p w14:paraId="0378D2A9" w14:textId="77777777" w:rsidR="00BA53D8" w:rsidRPr="0013232F" w:rsidRDefault="00BA53D8" w:rsidP="00BA53D8">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D364063" w14:textId="77777777" w:rsidR="00BA53D8" w:rsidRPr="0013232F" w:rsidRDefault="00BA53D8" w:rsidP="00BA53D8">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3550E923" w14:textId="77777777" w:rsidR="00BA53D8" w:rsidRPr="0013232F" w:rsidRDefault="00BA53D8" w:rsidP="00BA53D8">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rFonts w:eastAsia="SimSun"/>
          <w:lang w:eastAsia="zh-CN"/>
        </w:rPr>
        <w:t xml:space="preserve"> or sent in a dedicated manner on DL-SCH to UEs in RRC_CONNECTED</w:t>
      </w:r>
      <w:r w:rsidRPr="0013232F">
        <w:t>.</w:t>
      </w:r>
    </w:p>
    <w:p w14:paraId="7C0CAF04" w14:textId="77777777" w:rsidR="00BA53D8" w:rsidRPr="0013232F" w:rsidRDefault="00BA53D8" w:rsidP="00BA53D8">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DA31B5A" w14:textId="77777777" w:rsidR="00BA53D8" w:rsidRPr="0013232F" w:rsidRDefault="00BA53D8" w:rsidP="00BA53D8">
      <w:pPr>
        <w:pStyle w:val="B2"/>
      </w:pPr>
      <w:r w:rsidRPr="0013232F">
        <w:t>-</w:t>
      </w:r>
      <w:r w:rsidRPr="0013232F">
        <w:tab/>
      </w:r>
      <w:r w:rsidRPr="0013232F">
        <w:rPr>
          <w:i/>
        </w:rPr>
        <w:t>SIB2</w:t>
      </w:r>
      <w:r w:rsidRPr="0013232F">
        <w:t xml:space="preserve"> contains cell re-selection information, mainly related to the serving cell;</w:t>
      </w:r>
    </w:p>
    <w:p w14:paraId="455CF894" w14:textId="77777777" w:rsidR="00BA53D8" w:rsidRPr="0013232F" w:rsidRDefault="00BA53D8" w:rsidP="00BA53D8">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1AB9180A" w14:textId="77777777" w:rsidR="00BA53D8" w:rsidRPr="0013232F" w:rsidRDefault="00BA53D8" w:rsidP="00BA53D8">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9DBFC0B" w14:textId="77777777" w:rsidR="00BA53D8" w:rsidRPr="0013232F" w:rsidRDefault="00BA53D8" w:rsidP="00BA53D8">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1761059E" w14:textId="77777777" w:rsidR="00BA53D8" w:rsidRPr="0013232F" w:rsidRDefault="00BA53D8" w:rsidP="00BA53D8">
      <w:pPr>
        <w:pStyle w:val="B2"/>
      </w:pPr>
      <w:r w:rsidRPr="0013232F">
        <w:t>-</w:t>
      </w:r>
      <w:r w:rsidRPr="0013232F">
        <w:tab/>
      </w:r>
      <w:r w:rsidRPr="0013232F">
        <w:rPr>
          <w:i/>
        </w:rPr>
        <w:t>SIB6</w:t>
      </w:r>
      <w:r w:rsidRPr="0013232F">
        <w:t xml:space="preserve"> contains an ETWS primary notification;</w:t>
      </w:r>
    </w:p>
    <w:p w14:paraId="00214D27" w14:textId="77777777" w:rsidR="00BA53D8" w:rsidRPr="0013232F" w:rsidRDefault="00BA53D8" w:rsidP="00BA53D8">
      <w:pPr>
        <w:pStyle w:val="B2"/>
      </w:pPr>
      <w:r w:rsidRPr="0013232F">
        <w:t>-</w:t>
      </w:r>
      <w:r w:rsidRPr="0013232F">
        <w:tab/>
      </w:r>
      <w:r w:rsidRPr="0013232F">
        <w:rPr>
          <w:i/>
        </w:rPr>
        <w:t>SIB7</w:t>
      </w:r>
      <w:r w:rsidRPr="0013232F">
        <w:t xml:space="preserve"> contains an ETWS secondary notification;</w:t>
      </w:r>
    </w:p>
    <w:p w14:paraId="189980FA" w14:textId="77777777" w:rsidR="00BA53D8" w:rsidRPr="0013232F" w:rsidRDefault="00BA53D8" w:rsidP="00BA53D8">
      <w:pPr>
        <w:pStyle w:val="B2"/>
      </w:pPr>
      <w:r w:rsidRPr="0013232F">
        <w:t>-</w:t>
      </w:r>
      <w:r w:rsidRPr="0013232F">
        <w:tab/>
      </w:r>
      <w:r w:rsidRPr="0013232F">
        <w:rPr>
          <w:i/>
        </w:rPr>
        <w:t>SIB8</w:t>
      </w:r>
      <w:r w:rsidRPr="0013232F">
        <w:t xml:space="preserve"> contains a CMAS warning notification;</w:t>
      </w:r>
    </w:p>
    <w:p w14:paraId="53F5A5F3" w14:textId="77777777" w:rsidR="00BA53D8" w:rsidRPr="0013232F" w:rsidRDefault="00BA53D8" w:rsidP="00BA53D8">
      <w:pPr>
        <w:pStyle w:val="B2"/>
      </w:pPr>
      <w:r w:rsidRPr="0013232F">
        <w:t>-</w:t>
      </w:r>
      <w:r w:rsidRPr="0013232F">
        <w:tab/>
      </w:r>
      <w:r w:rsidRPr="0013232F">
        <w:rPr>
          <w:i/>
        </w:rPr>
        <w:t>SIB9</w:t>
      </w:r>
      <w:r w:rsidRPr="0013232F">
        <w:t xml:space="preserve"> contains information related to GPS time and Coordinated Universal Time (UTC);</w:t>
      </w:r>
    </w:p>
    <w:p w14:paraId="11EC4D27" w14:textId="77777777" w:rsidR="00BA53D8" w:rsidRPr="0013232F" w:rsidRDefault="00BA53D8" w:rsidP="00BA53D8">
      <w:pPr>
        <w:pStyle w:val="B2"/>
        <w:rPr>
          <w:rFonts w:eastAsia="Malgun Gothic"/>
          <w:lang w:eastAsia="ko-KR"/>
        </w:rPr>
      </w:pPr>
      <w:r w:rsidRPr="0013232F">
        <w:rPr>
          <w:rFonts w:eastAsia="Malgun Gothic"/>
          <w:lang w:eastAsia="ko-KR"/>
        </w:rPr>
        <w:lastRenderedPageBreak/>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3158901C" w14:textId="77777777" w:rsidR="00BA53D8" w:rsidRPr="0013232F" w:rsidRDefault="00BA53D8" w:rsidP="00BA53D8">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2D9D4BD4" w14:textId="77777777" w:rsidR="00BA53D8" w:rsidRPr="0013232F" w:rsidRDefault="00BA53D8" w:rsidP="00BA53D8">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0672CCB3" w14:textId="77777777" w:rsidR="00BA53D8" w:rsidRPr="0013232F" w:rsidRDefault="00BA53D8" w:rsidP="00BA53D8">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7D23A9D8" w14:textId="77777777" w:rsidR="00BA53D8" w:rsidRPr="0013232F" w:rsidRDefault="00BA53D8" w:rsidP="00BA53D8">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5C37B3DC" w14:textId="77777777" w:rsidR="00BA53D8" w:rsidRPr="0013232F" w:rsidRDefault="00BA53D8" w:rsidP="00BA53D8">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5FFBEA71" w14:textId="77777777" w:rsidR="00BA53D8" w:rsidRPr="0013232F" w:rsidRDefault="00BA53D8" w:rsidP="00BA53D8">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5E5DE3FD" w14:textId="77777777" w:rsidR="00BA53D8" w:rsidRPr="001651FB" w:rsidRDefault="00BA53D8" w:rsidP="00BA53D8">
      <w:pPr>
        <w:rPr>
          <w:ins w:id="116" w:author="RAN2#117-e outcomes" w:date="2022-02-28T15:52:00Z"/>
          <w:rFonts w:eastAsia="Malgun Gothic"/>
          <w:lang w:eastAsia="ko-KR"/>
        </w:rPr>
      </w:pPr>
      <w:ins w:id="117" w:author="RAN2#117-e outcomes" w:date="2022-02-28T15:52:00Z">
        <w:r w:rsidRPr="001651FB">
          <w:rPr>
            <w:rFonts w:eastAsia="Malgun Gothic"/>
            <w:lang w:eastAsia="ko-KR"/>
          </w:rPr>
          <w:t xml:space="preserve">For non-terrestrial network, </w:t>
        </w:r>
        <w:r w:rsidRPr="001651FB">
          <w:t>other SI also includes:</w:t>
        </w:r>
      </w:ins>
    </w:p>
    <w:p w14:paraId="5300532D" w14:textId="77777777" w:rsidR="00BA53D8" w:rsidRPr="001651FB" w:rsidRDefault="00BA53D8" w:rsidP="00BA53D8">
      <w:pPr>
        <w:pStyle w:val="B2"/>
        <w:rPr>
          <w:ins w:id="118" w:author="RAN2#117-e outcomes" w:date="2022-02-28T15:52:00Z"/>
        </w:rPr>
      </w:pPr>
      <w:ins w:id="119" w:author="RAN2#117-e outcomes" w:date="2022-02-28T15:52:00Z">
        <w:r w:rsidRPr="001651FB">
          <w:t>-</w:t>
        </w:r>
        <w:r w:rsidRPr="001651FB">
          <w:tab/>
        </w:r>
        <w:proofErr w:type="spellStart"/>
        <w:r w:rsidRPr="001651FB">
          <w:rPr>
            <w:i/>
          </w:rPr>
          <w:t>SIBx</w:t>
        </w:r>
        <w:proofErr w:type="spellEnd"/>
        <w:r w:rsidRPr="001651FB">
          <w:t xml:space="preserve"> contains NTN-specific parameters;</w:t>
        </w:r>
      </w:ins>
    </w:p>
    <w:p w14:paraId="4E83BF43" w14:textId="77777777" w:rsidR="00BA53D8" w:rsidRDefault="00BA53D8" w:rsidP="00BA53D8">
      <w:pPr>
        <w:pStyle w:val="EditorsNote"/>
        <w:rPr>
          <w:ins w:id="120" w:author="RAN2#117-e outcomes" w:date="2022-02-28T15:52:00Z"/>
          <w:lang w:eastAsia="zh-CN"/>
        </w:rPr>
      </w:pPr>
      <w:ins w:id="121" w:author="RAN2#117-e outcomes" w:date="2022-02-28T15:52:00Z">
        <w:r w:rsidRPr="001651FB">
          <w:rPr>
            <w:lang w:eastAsia="zh-CN"/>
          </w:rPr>
          <w:t xml:space="preserve">Editor’s note: List of </w:t>
        </w:r>
        <w:r w:rsidRPr="001651FB">
          <w:t xml:space="preserve">NTN-specific </w:t>
        </w:r>
        <w:r w:rsidRPr="001651FB">
          <w:rPr>
            <w:lang w:eastAsia="zh-CN"/>
          </w:rPr>
          <w:t xml:space="preserve">parameters (e.g. satellite ephemeris, </w:t>
        </w:r>
        <w:proofErr w:type="spellStart"/>
        <w:r w:rsidRPr="001651FB">
          <w:rPr>
            <w:lang w:eastAsia="zh-CN"/>
          </w:rPr>
          <w:t>K_mac</w:t>
        </w:r>
        <w:proofErr w:type="spellEnd"/>
        <w:r w:rsidRPr="001651FB">
          <w:rPr>
            <w:lang w:eastAsia="zh-CN"/>
          </w:rPr>
          <w:t xml:space="preserve">, common TA, cell-specific </w:t>
        </w:r>
        <w:proofErr w:type="spellStart"/>
        <w:r w:rsidRPr="001651FB">
          <w:rPr>
            <w:lang w:eastAsia="zh-CN"/>
          </w:rPr>
          <w:t>Koffset</w:t>
        </w:r>
        <w:proofErr w:type="spellEnd"/>
        <w:r w:rsidRPr="001651FB">
          <w:rPr>
            <w:lang w:eastAsia="zh-CN"/>
          </w:rPr>
          <w:t>, network enable/disable TA report, …) and scheduling yet to be finalised.</w:t>
        </w:r>
      </w:ins>
    </w:p>
    <w:p w14:paraId="2F4D45FB" w14:textId="77777777" w:rsidR="00BA53D8" w:rsidRPr="0013232F" w:rsidRDefault="00BA53D8" w:rsidP="00BA53D8">
      <w:r w:rsidRPr="0013232F">
        <w:t>Figure 7.3-1 below summarises System Information provisioning.</w:t>
      </w:r>
    </w:p>
    <w:p w14:paraId="42828374" w14:textId="77777777" w:rsidR="00BA53D8" w:rsidRPr="0013232F" w:rsidRDefault="00BA53D8" w:rsidP="00BA53D8">
      <w:pPr>
        <w:pStyle w:val="TH"/>
      </w:pPr>
      <w:r w:rsidRPr="0013232F">
        <w:rPr>
          <w:noProof/>
        </w:rPr>
        <w:object w:dxaOrig="4480" w:dyaOrig="5690" w14:anchorId="330B0C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9.5pt;height:190.5pt;mso-width-percent:0;mso-height-percent:0;mso-width-percent:0;mso-height-percent:0" o:ole="">
            <v:fill o:detectmouseclick="t"/>
            <v:imagedata r:id="rId22" o:title=""/>
            <o:lock v:ext="edit" aspectratio="f"/>
          </v:shape>
          <o:OLEObject Type="Embed" ProgID="Mscgen.Chart" ShapeID="_x0000_i1025" DrawAspect="Content" ObjectID="_1707580899" r:id="rId23">
            <o:FieldCodes>\* MERGEFORMAT</o:FieldCodes>
          </o:OLEObject>
        </w:object>
      </w:r>
    </w:p>
    <w:p w14:paraId="23F9C7BE" w14:textId="77777777" w:rsidR="00BA53D8" w:rsidRPr="0013232F" w:rsidRDefault="00BA53D8" w:rsidP="00BA53D8">
      <w:pPr>
        <w:pStyle w:val="TF"/>
        <w:rPr>
          <w:i/>
        </w:rPr>
      </w:pPr>
      <w:r w:rsidRPr="0013232F">
        <w:t>Figure 7.3-1: System Information Provisioning</w:t>
      </w:r>
    </w:p>
    <w:p w14:paraId="40708C41" w14:textId="77777777" w:rsidR="00BA53D8" w:rsidRPr="0013232F" w:rsidRDefault="00BA53D8" w:rsidP="00BA53D8">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38C17759" w14:textId="77777777" w:rsidR="00BA53D8" w:rsidRPr="0013232F" w:rsidRDefault="00BA53D8" w:rsidP="00BA53D8">
      <w:r w:rsidRPr="0013232F">
        <w:t>If the UE cannot determine the full contents of the minimum SI of a cell by receiving from that cell, the UE shall consider that cell as barred.</w:t>
      </w:r>
    </w:p>
    <w:p w14:paraId="710C7416" w14:textId="77777777" w:rsidR="00BA53D8" w:rsidRPr="0013232F" w:rsidRDefault="00BA53D8" w:rsidP="00BA53D8">
      <w:r w:rsidRPr="0013232F">
        <w:t>In case of BA, the UE only acquires SI on the active BWP.</w:t>
      </w:r>
    </w:p>
    <w:p w14:paraId="5843677C" w14:textId="77777777" w:rsidR="00BA53D8" w:rsidRDefault="00BA53D8" w:rsidP="00BA53D8"/>
    <w:p w14:paraId="2CE5DB76" w14:textId="77777777" w:rsidR="00BA53D8" w:rsidRDefault="00BA53D8" w:rsidP="00BA53D8">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0921086D" w14:textId="77777777" w:rsidR="00BA53D8" w:rsidRPr="006012C7" w:rsidRDefault="00BA53D8" w:rsidP="00BA53D8">
      <w:pPr>
        <w:pStyle w:val="Titre3"/>
      </w:pPr>
      <w:r>
        <w:t>1</w:t>
      </w:r>
      <w:r w:rsidRPr="006012C7">
        <w:t>6.3.2</w:t>
      </w:r>
      <w:r w:rsidRPr="006012C7">
        <w:tab/>
        <w:t>AMF and NW Slice Selection</w:t>
      </w:r>
    </w:p>
    <w:p w14:paraId="534CE6CF" w14:textId="77777777" w:rsidR="00BA53D8" w:rsidRPr="006012C7" w:rsidRDefault="00BA53D8" w:rsidP="00BA53D8">
      <w:pPr>
        <w:pStyle w:val="Titre4"/>
      </w:pPr>
      <w:r w:rsidRPr="006012C7">
        <w:t>16.3.2.1</w:t>
      </w:r>
      <w:r w:rsidRPr="006012C7">
        <w:tab/>
        <w:t>CN-RAN interaction and internal RAN aspects</w:t>
      </w:r>
    </w:p>
    <w:p w14:paraId="483F694B" w14:textId="215AB042" w:rsidR="00BA53D8" w:rsidRPr="006012C7" w:rsidRDefault="00BA53D8" w:rsidP="00BA53D8">
      <w:r w:rsidRPr="006012C7">
        <w:t>NG-RAN selects AMF based on a Temp ID or NSSAI provided by the UE over RRC</w:t>
      </w:r>
      <w:ins w:id="122" w:author="RAN3 stg2 BL CR" w:date="2022-02-28T16:01:00Z">
        <w:r w:rsidR="0024129F" w:rsidRPr="0024129F">
          <w:t xml:space="preserve"> </w:t>
        </w:r>
        <w:r w:rsidR="0024129F">
          <w:t xml:space="preserve">as specified </w:t>
        </w:r>
        <w:r w:rsidR="0024129F" w:rsidRPr="006012C7">
          <w:t>in TS 38.410 [16]</w:t>
        </w:r>
      </w:ins>
      <w:r w:rsidRPr="006012C7">
        <w:t>. The mechanisms used in the RRC protocol are described in the next clause.</w:t>
      </w:r>
    </w:p>
    <w:p w14:paraId="43B730C5" w14:textId="77777777" w:rsidR="00BA53D8" w:rsidRPr="006012C7" w:rsidRDefault="00BA53D8" w:rsidP="00BA53D8">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BA53D8" w:rsidRPr="006012C7" w14:paraId="56FA2E04" w14:textId="77777777" w:rsidTr="00A16CD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65D6DD31" w14:textId="77777777" w:rsidR="00BA53D8" w:rsidRPr="006012C7" w:rsidRDefault="00BA53D8" w:rsidP="00A16CD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EF082A7" w14:textId="77777777" w:rsidR="00BA53D8" w:rsidRPr="006012C7" w:rsidRDefault="00BA53D8" w:rsidP="00A16CD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BD14969" w14:textId="77777777" w:rsidR="00BA53D8" w:rsidRPr="006012C7" w:rsidRDefault="00BA53D8" w:rsidP="00A16CDA">
            <w:pPr>
              <w:pStyle w:val="TAH"/>
              <w:spacing w:before="20" w:after="20"/>
              <w:ind w:left="57" w:right="57"/>
            </w:pPr>
            <w:r w:rsidRPr="006012C7">
              <w:t>AMF Selection by NG-RAN</w:t>
            </w:r>
          </w:p>
        </w:tc>
      </w:tr>
      <w:tr w:rsidR="00BA53D8" w:rsidRPr="006012C7" w14:paraId="57C1BA5C" w14:textId="77777777" w:rsidTr="00A16CD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6C42672" w14:textId="77777777" w:rsidR="00BA53D8" w:rsidRPr="006012C7" w:rsidRDefault="00BA53D8" w:rsidP="00A16CD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3E03B8D5" w14:textId="77777777" w:rsidR="00BA53D8" w:rsidRPr="006012C7" w:rsidRDefault="00BA53D8" w:rsidP="00A16CD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FD69FEB" w14:textId="77777777" w:rsidR="00BA53D8" w:rsidRPr="006012C7" w:rsidRDefault="00BA53D8" w:rsidP="00A16CDA">
            <w:pPr>
              <w:pStyle w:val="TAC"/>
              <w:spacing w:before="20" w:after="20"/>
              <w:ind w:left="57" w:right="57"/>
            </w:pPr>
            <w:r w:rsidRPr="006012C7">
              <w:t>One of the default AMFs is selected (NOTE)</w:t>
            </w:r>
          </w:p>
        </w:tc>
      </w:tr>
      <w:tr w:rsidR="00BA53D8" w:rsidRPr="006012C7" w14:paraId="04F20A7C" w14:textId="77777777" w:rsidTr="00A16CDA">
        <w:trPr>
          <w:trHeight w:val="240"/>
          <w:jc w:val="center"/>
        </w:trPr>
        <w:tc>
          <w:tcPr>
            <w:tcW w:w="2010" w:type="dxa"/>
            <w:tcBorders>
              <w:top w:val="single" w:sz="4" w:space="0" w:color="auto"/>
            </w:tcBorders>
            <w:noWrap/>
            <w:vAlign w:val="center"/>
          </w:tcPr>
          <w:p w14:paraId="3E1739E8" w14:textId="77777777" w:rsidR="00BA53D8" w:rsidRPr="006012C7" w:rsidRDefault="00BA53D8" w:rsidP="00A16CDA">
            <w:pPr>
              <w:pStyle w:val="TAC"/>
              <w:spacing w:before="20" w:after="20"/>
              <w:ind w:left="57" w:right="57"/>
            </w:pPr>
            <w:r w:rsidRPr="006012C7">
              <w:t>not available or invalid</w:t>
            </w:r>
          </w:p>
        </w:tc>
        <w:tc>
          <w:tcPr>
            <w:tcW w:w="2052" w:type="dxa"/>
            <w:tcBorders>
              <w:top w:val="single" w:sz="4" w:space="0" w:color="auto"/>
            </w:tcBorders>
            <w:vAlign w:val="center"/>
          </w:tcPr>
          <w:p w14:paraId="1C1554FF" w14:textId="77777777" w:rsidR="00BA53D8" w:rsidRPr="006012C7" w:rsidRDefault="00BA53D8" w:rsidP="00A16CDA">
            <w:pPr>
              <w:pStyle w:val="TAC"/>
              <w:spacing w:before="20" w:after="20"/>
              <w:ind w:left="57" w:right="57"/>
            </w:pPr>
            <w:r w:rsidRPr="006012C7">
              <w:t>present</w:t>
            </w:r>
          </w:p>
        </w:tc>
        <w:tc>
          <w:tcPr>
            <w:tcW w:w="4159" w:type="dxa"/>
            <w:tcBorders>
              <w:top w:val="single" w:sz="4" w:space="0" w:color="auto"/>
            </w:tcBorders>
            <w:noWrap/>
            <w:vAlign w:val="center"/>
          </w:tcPr>
          <w:p w14:paraId="796A7AB2" w14:textId="77777777" w:rsidR="00BA53D8" w:rsidRPr="006012C7" w:rsidRDefault="00BA53D8" w:rsidP="00A16CDA">
            <w:pPr>
              <w:pStyle w:val="TAC"/>
              <w:spacing w:before="20" w:after="20"/>
              <w:ind w:left="57" w:right="57"/>
            </w:pPr>
            <w:r w:rsidRPr="006012C7">
              <w:t>Selects AMF which supports UE requested slices</w:t>
            </w:r>
          </w:p>
        </w:tc>
      </w:tr>
      <w:tr w:rsidR="00BA53D8" w:rsidRPr="006012C7" w14:paraId="2C2BBA8B" w14:textId="77777777" w:rsidTr="00A16CDA">
        <w:trPr>
          <w:trHeight w:val="240"/>
          <w:jc w:val="center"/>
        </w:trPr>
        <w:tc>
          <w:tcPr>
            <w:tcW w:w="2010" w:type="dxa"/>
            <w:noWrap/>
            <w:vAlign w:val="center"/>
          </w:tcPr>
          <w:p w14:paraId="5488E86C" w14:textId="77777777" w:rsidR="00BA53D8" w:rsidRPr="006012C7" w:rsidRDefault="00BA53D8" w:rsidP="00A16CDA">
            <w:pPr>
              <w:pStyle w:val="TAC"/>
              <w:spacing w:before="20" w:after="20"/>
              <w:ind w:left="57" w:right="57"/>
            </w:pPr>
            <w:r w:rsidRPr="006012C7">
              <w:t>valid</w:t>
            </w:r>
          </w:p>
        </w:tc>
        <w:tc>
          <w:tcPr>
            <w:tcW w:w="2052" w:type="dxa"/>
            <w:vAlign w:val="center"/>
          </w:tcPr>
          <w:p w14:paraId="23496BFA" w14:textId="77777777" w:rsidR="00BA53D8" w:rsidRPr="006012C7" w:rsidRDefault="00BA53D8" w:rsidP="00A16CDA">
            <w:pPr>
              <w:pStyle w:val="TAC"/>
              <w:spacing w:before="20" w:after="20"/>
              <w:ind w:left="57" w:right="57"/>
            </w:pPr>
            <w:r w:rsidRPr="006012C7">
              <w:t>not available, or present</w:t>
            </w:r>
          </w:p>
        </w:tc>
        <w:tc>
          <w:tcPr>
            <w:tcW w:w="4159" w:type="dxa"/>
            <w:noWrap/>
            <w:vAlign w:val="center"/>
          </w:tcPr>
          <w:p w14:paraId="52C00925" w14:textId="77777777" w:rsidR="00BA53D8" w:rsidRPr="006012C7" w:rsidRDefault="00BA53D8" w:rsidP="00A16CDA">
            <w:pPr>
              <w:pStyle w:val="TAC"/>
              <w:spacing w:before="20" w:after="20"/>
              <w:ind w:left="57" w:right="57"/>
            </w:pPr>
            <w:r w:rsidRPr="006012C7">
              <w:t>Selects AMF per CN identity information in Temp ID</w:t>
            </w:r>
          </w:p>
        </w:tc>
      </w:tr>
      <w:tr w:rsidR="00BA53D8" w:rsidRPr="006012C7" w14:paraId="2E3C29AE" w14:textId="77777777" w:rsidTr="00A16CDA">
        <w:trPr>
          <w:trHeight w:val="240"/>
          <w:jc w:val="center"/>
        </w:trPr>
        <w:tc>
          <w:tcPr>
            <w:tcW w:w="8221" w:type="dxa"/>
            <w:gridSpan w:val="3"/>
            <w:noWrap/>
            <w:vAlign w:val="center"/>
          </w:tcPr>
          <w:p w14:paraId="24A021C4" w14:textId="77777777" w:rsidR="00BA53D8" w:rsidRPr="006012C7" w:rsidRDefault="00BA53D8" w:rsidP="00A16CDA">
            <w:pPr>
              <w:pStyle w:val="TAN"/>
            </w:pPr>
            <w:r w:rsidRPr="006012C7">
              <w:t>NOTE:</w:t>
            </w:r>
            <w:r w:rsidRPr="006012C7">
              <w:tab/>
              <w:t>The set of default AMFs is configured in the NG-RAN nodes via OAM.</w:t>
            </w:r>
          </w:p>
        </w:tc>
      </w:tr>
    </w:tbl>
    <w:p w14:paraId="5517CB01" w14:textId="77777777" w:rsidR="00BA53D8" w:rsidRDefault="00BA53D8" w:rsidP="00BA53D8"/>
    <w:p w14:paraId="0CD3DA8E" w14:textId="77777777" w:rsidR="00BA53D8" w:rsidRDefault="00BA53D8" w:rsidP="00BA53D8">
      <w:pPr>
        <w:pStyle w:val="FirstChange"/>
      </w:pPr>
      <w:r>
        <w:rPr>
          <w:highlight w:val="yellow"/>
        </w:rPr>
        <w:t xml:space="preserve">&lt;&lt;&lt;&lt;&lt;&lt;&lt;&lt;&lt;&lt;&lt;&lt;&lt;&lt;&lt;&lt;&lt;&lt;&lt;&lt; Next </w:t>
      </w:r>
      <w:r>
        <w:rPr>
          <w:highlight w:val="yellow"/>
          <w:lang w:eastAsia="zh-CN"/>
        </w:rPr>
        <w:t>Changes</w:t>
      </w:r>
      <w:r>
        <w:rPr>
          <w:rFonts w:hint="eastAsia"/>
          <w:highlight w:val="yellow"/>
          <w:lang w:eastAsia="zh-CN"/>
        </w:rPr>
        <w:t xml:space="preserve"> </w:t>
      </w:r>
      <w:r>
        <w:rPr>
          <w:highlight w:val="yellow"/>
          <w:lang w:eastAsia="zh-CN"/>
        </w:rPr>
        <w:t>Begin</w:t>
      </w:r>
      <w:r>
        <w:rPr>
          <w:highlight w:val="yellow"/>
        </w:rPr>
        <w:t xml:space="preserve"> &gt;&gt;&gt;&gt;&gt;&gt;&gt;&gt;&gt;&gt;&gt;&gt;&gt;&gt;&gt;&gt;&gt;&gt;&gt;&gt;</w:t>
      </w:r>
    </w:p>
    <w:p w14:paraId="3674305C" w14:textId="77777777" w:rsidR="00BA53D8" w:rsidRDefault="00BA53D8" w:rsidP="00BA53D8">
      <w:pPr>
        <w:rPr>
          <w:lang w:eastAsia="zh-CN"/>
        </w:rPr>
      </w:pPr>
    </w:p>
    <w:p w14:paraId="22700ACC" w14:textId="77777777" w:rsidR="00BA53D8" w:rsidRDefault="00BA53D8" w:rsidP="00BA53D8">
      <w:pPr>
        <w:pStyle w:val="Titre2"/>
        <w:rPr>
          <w:ins w:id="123" w:author="RAN2#117-e outcomes" w:date="2022-02-28T15:52:00Z"/>
        </w:rPr>
      </w:pPr>
      <w:ins w:id="124" w:author="RAN2#117-e outcomes" w:date="2022-02-28T15:52:00Z">
        <w:r>
          <w:t>16.x</w:t>
        </w:r>
        <w:r>
          <w:tab/>
          <w:t>Non-Terrestrial Networks</w:t>
        </w:r>
      </w:ins>
    </w:p>
    <w:p w14:paraId="2D521A4D" w14:textId="3F5B7CC2" w:rsidR="00BA53D8" w:rsidRDefault="00BA53D8" w:rsidP="00BA53D8">
      <w:pPr>
        <w:pStyle w:val="Titre3"/>
        <w:rPr>
          <w:ins w:id="125" w:author="RAN2#117-e outcomes" w:date="2022-02-28T15:52:00Z"/>
        </w:rPr>
      </w:pPr>
      <w:ins w:id="126" w:author="RAN2#117-e outcomes" w:date="2022-02-28T15:52:00Z">
        <w:r>
          <w:t>16.x.1 Overview</w:t>
        </w:r>
      </w:ins>
    </w:p>
    <w:p w14:paraId="70C861DB" w14:textId="40D637EF" w:rsidR="00937BE2" w:rsidRDefault="00937BE2" w:rsidP="00937BE2">
      <w:pPr>
        <w:rPr>
          <w:ins w:id="127" w:author="RAN3 stg2 BL CR" w:date="2022-02-07T11:34:00Z"/>
        </w:rPr>
      </w:pPr>
      <w:ins w:id="128" w:author="RAN3 stg2 BL CR" w:date="2022-02-07T11:34:00Z">
        <w:r>
          <w:t xml:space="preserve">The Figure </w:t>
        </w:r>
        <w:del w:id="129" w:author="RAN2#117-e outcomes" w:date="2022-02-28T15:53:00Z">
          <w:r w:rsidDel="00BA53D8">
            <w:delText>4</w:delText>
          </w:r>
        </w:del>
      </w:ins>
      <w:ins w:id="130" w:author="RAN2#117-e outcomes" w:date="2022-02-28T15:53:00Z">
        <w:r w:rsidR="00BA53D8">
          <w:t>16</w:t>
        </w:r>
      </w:ins>
      <w:ins w:id="131" w:author="RAN3 stg2 BL CR" w:date="2022-02-07T11:34:00Z">
        <w:r>
          <w:t>.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ins>
    </w:p>
    <w:p w14:paraId="525F0B2A" w14:textId="77777777" w:rsidR="00937BE2" w:rsidRDefault="00937BE2" w:rsidP="00937BE2">
      <w:pPr>
        <w:keepLines/>
        <w:spacing w:after="240"/>
        <w:jc w:val="center"/>
        <w:rPr>
          <w:ins w:id="132" w:author="RAN3 stg2 BL CR" w:date="2022-02-07T11:34:00Z"/>
        </w:rPr>
      </w:pPr>
      <w:ins w:id="133" w:author="RAN3 stg2 BL CR" w:date="2022-02-07T11:34:00Z">
        <w:r w:rsidRPr="00931065">
          <w:object w:dxaOrig="3240" w:dyaOrig="6435" w14:anchorId="7D48E6BA">
            <v:shape id="_x0000_i1026" type="#_x0000_t75" style="width:162.5pt;height:322pt" o:ole="">
              <v:imagedata r:id="rId24" o:title=""/>
            </v:shape>
            <o:OLEObject Type="Embed" ProgID="Visio.Drawing.15" ShapeID="_x0000_i1026" DrawAspect="Content" ObjectID="_1707580900" r:id="rId25"/>
          </w:object>
        </w:r>
      </w:ins>
    </w:p>
    <w:p w14:paraId="233C26CC" w14:textId="2943092A" w:rsidR="00937BE2" w:rsidRPr="008D4534" w:rsidRDefault="00937BE2" w:rsidP="00937BE2">
      <w:pPr>
        <w:keepLines/>
        <w:spacing w:after="240"/>
        <w:jc w:val="center"/>
        <w:rPr>
          <w:ins w:id="134" w:author="RAN3 stg2 BL CR" w:date="2022-02-07T11:34:00Z"/>
          <w:rFonts w:ascii="Arial" w:eastAsia="DengXian" w:hAnsi="Arial"/>
          <w:b/>
        </w:rPr>
      </w:pPr>
      <w:ins w:id="135" w:author="RAN3 stg2 BL CR" w:date="2022-02-07T11:34:00Z">
        <w:r w:rsidRPr="001726A3">
          <w:rPr>
            <w:rFonts w:ascii="Arial" w:eastAsia="SimSun" w:hAnsi="Arial"/>
            <w:b/>
            <w:lang w:eastAsia="ja-JP"/>
          </w:rPr>
          <w:t xml:space="preserve">Figure </w:t>
        </w:r>
        <w:del w:id="136" w:author="RAN2#117-e outcomes" w:date="2022-02-28T15:53:00Z">
          <w:r w:rsidRPr="001726A3" w:rsidDel="00BA53D8">
            <w:rPr>
              <w:rFonts w:ascii="Arial" w:eastAsia="SimSun" w:hAnsi="Arial"/>
              <w:b/>
              <w:lang w:eastAsia="ja-JP"/>
            </w:rPr>
            <w:delText>4</w:delText>
          </w:r>
        </w:del>
      </w:ins>
      <w:ins w:id="137" w:author="RAN2#117-e outcomes" w:date="2022-02-28T15:53:00Z">
        <w:r w:rsidR="00BA53D8">
          <w:rPr>
            <w:rFonts w:ascii="Arial" w:eastAsia="SimSun" w:hAnsi="Arial"/>
            <w:b/>
            <w:lang w:eastAsia="ja-JP"/>
          </w:rPr>
          <w:t>16</w:t>
        </w:r>
      </w:ins>
      <w:ins w:id="138" w:author="RAN3 stg2 BL CR" w:date="2022-02-07T11:34:00Z">
        <w:r w:rsidRPr="001726A3">
          <w:rPr>
            <w:rFonts w:ascii="Arial" w:eastAsia="SimSun" w:hAnsi="Arial"/>
            <w:b/>
            <w:lang w:eastAsia="ja-JP"/>
          </w:rPr>
          <w:t>.x-1: Overall illustration of an NTN</w:t>
        </w:r>
      </w:ins>
    </w:p>
    <w:p w14:paraId="55A92019" w14:textId="21FB7BBB" w:rsidR="00937BE2" w:rsidRDefault="00937BE2" w:rsidP="00937BE2">
      <w:pPr>
        <w:pStyle w:val="NO"/>
        <w:rPr>
          <w:ins w:id="139" w:author="RAN3 stg2 BL CR" w:date="2022-02-07T11:34:00Z"/>
        </w:rPr>
      </w:pPr>
      <w:ins w:id="140" w:author="RAN3 stg2 BL CR" w:date="2022-02-07T11:34:00Z">
        <w:r>
          <w:t xml:space="preserve">NOTE: Figure </w:t>
        </w:r>
        <w:del w:id="141" w:author="RAN2#117-e outcomes" w:date="2022-02-28T15:53:00Z">
          <w:r w:rsidDel="00BA53D8">
            <w:delText>4</w:delText>
          </w:r>
        </w:del>
      </w:ins>
      <w:ins w:id="142" w:author="RAN2#117-e outcomes" w:date="2022-02-28T15:53:00Z">
        <w:r w:rsidR="00BA53D8">
          <w:t>16</w:t>
        </w:r>
      </w:ins>
      <w:ins w:id="143" w:author="RAN3 stg2 BL CR" w:date="2022-02-07T11:34:00Z">
        <w:r>
          <w:t>.x-1 illustrates an NTN; RAN4 aspects are out of scope.</w:t>
        </w:r>
      </w:ins>
    </w:p>
    <w:p w14:paraId="54413D91" w14:textId="77777777" w:rsidR="00937BE2" w:rsidRDefault="00937BE2" w:rsidP="00937BE2">
      <w:pPr>
        <w:rPr>
          <w:ins w:id="144" w:author="RAN3 stg2 BL CR" w:date="2022-02-07T11:34:00Z"/>
        </w:rPr>
      </w:pPr>
      <w:ins w:id="145" w:author="RAN3 stg2 BL CR" w:date="2022-02-07T11:34:00Z">
        <w:r>
          <w:t xml:space="preserve">The NTN payload transparently forwards the radio protocol received from the UE (via the service link) to the NTN Gateway (via the feeder link) and vice-versa. </w:t>
        </w:r>
        <w:r w:rsidRPr="002B5848">
          <w:t>The following connectivity is supported by the NTN payload</w:t>
        </w:r>
        <w:r>
          <w:t>:</w:t>
        </w:r>
      </w:ins>
    </w:p>
    <w:p w14:paraId="65E3BF63" w14:textId="77777777" w:rsidR="00937BE2" w:rsidRDefault="00937BE2" w:rsidP="00937BE2">
      <w:pPr>
        <w:ind w:firstLine="284"/>
        <w:rPr>
          <w:ins w:id="146" w:author="RAN3 stg2 BL CR" w:date="2022-02-07T11:34:00Z"/>
        </w:rPr>
      </w:pPr>
      <w:ins w:id="147" w:author="RAN3 stg2 BL CR" w:date="2022-02-07T11:34:00Z">
        <w:r>
          <w:t>-</w:t>
        </w:r>
        <w:r>
          <w:tab/>
        </w:r>
        <w:r w:rsidRPr="00AB606C">
          <w:t>A gNB may serve multiple NTN payloads;</w:t>
        </w:r>
      </w:ins>
    </w:p>
    <w:p w14:paraId="6D321F64" w14:textId="77777777" w:rsidR="00937BE2" w:rsidRDefault="00937BE2" w:rsidP="00937BE2">
      <w:pPr>
        <w:ind w:firstLine="284"/>
        <w:rPr>
          <w:ins w:id="148" w:author="RAN3 stg2 BL CR" w:date="2022-02-07T11:34:00Z"/>
        </w:rPr>
      </w:pPr>
      <w:ins w:id="149" w:author="RAN3 stg2 BL CR" w:date="2022-02-07T11:34:00Z">
        <w:r>
          <w:t>-</w:t>
        </w:r>
        <w:r>
          <w:tab/>
          <w:t>An NTN payload may be served by multiple gNBs.</w:t>
        </w:r>
      </w:ins>
    </w:p>
    <w:p w14:paraId="36EB24C8" w14:textId="77777777" w:rsidR="00937BE2" w:rsidRPr="006012C7" w:rsidRDefault="00937BE2" w:rsidP="00937BE2">
      <w:pPr>
        <w:pStyle w:val="NO"/>
        <w:rPr>
          <w:ins w:id="150" w:author="RAN3 stg2 BL CR" w:date="2022-02-07T11:34:00Z"/>
        </w:rPr>
      </w:pPr>
      <w:ins w:id="151" w:author="RAN3 stg2 BL CR" w:date="2022-02-07T11:34:00Z">
        <w:r w:rsidRPr="006012C7">
          <w:t>NOTE:</w:t>
        </w:r>
        <w:r w:rsidRPr="006012C7">
          <w:tab/>
        </w:r>
        <w:r>
          <w:t>In this release,</w:t>
        </w:r>
        <w:r w:rsidRPr="00B1352A">
          <w:t xml:space="preserve"> </w:t>
        </w:r>
        <w:r>
          <w:t>t</w:t>
        </w:r>
        <w:r w:rsidRPr="00B1352A">
          <w:t>he NTN-payload may change the carrier frequency, before re-transmitting it on the service link</w:t>
        </w:r>
        <w:r>
          <w:t>, and vice versa</w:t>
        </w:r>
        <w:r w:rsidRPr="00B1352A">
          <w:t xml:space="preserve"> (respectively on the feeder link)</w:t>
        </w:r>
        <w:r>
          <w:t xml:space="preserve">. </w:t>
        </w:r>
      </w:ins>
    </w:p>
    <w:p w14:paraId="75EEE465" w14:textId="77777777" w:rsidR="00937BE2" w:rsidRPr="002724F7" w:rsidRDefault="00937BE2" w:rsidP="00937BE2">
      <w:pPr>
        <w:rPr>
          <w:ins w:id="152" w:author="RAN3 stg2 BL CR" w:date="2022-02-07T11:34:00Z"/>
        </w:rPr>
      </w:pPr>
      <w:ins w:id="153" w:author="RAN3 stg2 BL CR" w:date="2022-02-07T11:34:00Z">
        <w:r>
          <w:t xml:space="preserve">For NTN, the following </w:t>
        </w:r>
        <w:r w:rsidRPr="002724F7">
          <w:t>applies in addition</w:t>
        </w:r>
        <w:r>
          <w:t xml:space="preserve"> to Network Identities as described in clause 8.2</w:t>
        </w:r>
        <w:r w:rsidRPr="002724F7">
          <w:t>:</w:t>
        </w:r>
        <w:r>
          <w:t xml:space="preserve"> </w:t>
        </w:r>
      </w:ins>
    </w:p>
    <w:p w14:paraId="68BCEB6D" w14:textId="77777777" w:rsidR="00937BE2" w:rsidRDefault="00937BE2" w:rsidP="00937BE2">
      <w:pPr>
        <w:pStyle w:val="B1"/>
        <w:rPr>
          <w:ins w:id="154" w:author="RAN3 stg2 BL CR" w:date="2022-02-07T11:34:00Z"/>
        </w:rPr>
      </w:pPr>
      <w:ins w:id="155" w:author="RAN3 stg2 BL CR" w:date="2022-02-07T11:34:00Z">
        <w:r>
          <w:t>-</w:t>
        </w:r>
        <w:r>
          <w:tab/>
        </w:r>
        <w:r w:rsidRPr="002724F7">
          <w:t>A Tracking Area corresponds to a fixed geographical area</w:t>
        </w:r>
        <w:r>
          <w:t>.</w:t>
        </w:r>
        <w:r w:rsidRPr="000530F0">
          <w:t xml:space="preserve"> </w:t>
        </w:r>
        <w:r w:rsidRPr="0017681B">
          <w:t>Any respective mapping is configured in the RAN</w:t>
        </w:r>
        <w:r>
          <w:t>;</w:t>
        </w:r>
        <w:r w:rsidRPr="00ED6C2A">
          <w:t xml:space="preserve"> </w:t>
        </w:r>
      </w:ins>
    </w:p>
    <w:p w14:paraId="32A0B4CD" w14:textId="77777777" w:rsidR="00937BE2" w:rsidRPr="002724F7" w:rsidRDefault="00937BE2" w:rsidP="00937BE2">
      <w:pPr>
        <w:pStyle w:val="B1"/>
        <w:ind w:left="284" w:firstLine="0"/>
        <w:rPr>
          <w:ins w:id="156" w:author="RAN3 stg2 BL CR" w:date="2022-02-07T11:34:00Z"/>
        </w:rPr>
      </w:pPr>
      <w:ins w:id="157" w:author="RAN3 stg2 BL CR" w:date="2022-02-07T11:34:00Z">
        <w:r>
          <w:t>-</w:t>
        </w:r>
        <w:r>
          <w:tab/>
          <w:t>A Mapped Cell ID a</w:t>
        </w:r>
        <w:r w:rsidRPr="004C29FB">
          <w:t>s specified in subclause 16.x.5</w:t>
        </w:r>
        <w:r w:rsidRPr="0017367F">
          <w:t>.</w:t>
        </w:r>
      </w:ins>
    </w:p>
    <w:p w14:paraId="339C4D02" w14:textId="77777777" w:rsidR="00937BE2" w:rsidRDefault="00937BE2">
      <w:pPr>
        <w:rPr>
          <w:ins w:id="158" w:author="RAN3 stg2 BL CR" w:date="2022-02-07T11:34:00Z"/>
        </w:rPr>
      </w:pPr>
    </w:p>
    <w:p w14:paraId="5F3EB5F1" w14:textId="2053381C" w:rsidR="00F036B2" w:rsidRDefault="007E6FD3">
      <w:pPr>
        <w:rPr>
          <w:ins w:id="159" w:author="RAN2#116-e corrections" w:date="2021-11-11T11:57:00Z"/>
        </w:rPr>
      </w:pPr>
      <w:ins w:id="160" w:author="RAN2#116-e corrections" w:date="2021-11-11T11:57:00Z">
        <w:r>
          <w:t>Non-Geo</w:t>
        </w:r>
      </w:ins>
      <w:ins w:id="161" w:author="RAN#116-e outcomes" w:date="2021-11-18T12:11:00Z">
        <w:r>
          <w:rPr>
            <w:lang w:val="en-US"/>
          </w:rPr>
          <w:t>s</w:t>
        </w:r>
      </w:ins>
      <w:ins w:id="162" w:author="RAN2#116-e corrections" w:date="2021-11-11T11:57:00Z">
        <w:r>
          <w:rPr>
            <w:lang w:val="en-US"/>
          </w:rPr>
          <w:t>ynchronous</w:t>
        </w:r>
        <w:r>
          <w:t xml:space="preserve"> orbit (NGSO) includes </w:t>
        </w:r>
        <w:r>
          <w:rPr>
            <w:bCs/>
          </w:rPr>
          <w:t xml:space="preserve">Low Earth Orbit at altitude </w:t>
        </w:r>
        <w:r>
          <w:t>approximately</w:t>
        </w:r>
        <w:r>
          <w:rPr>
            <w:bCs/>
          </w:rPr>
          <w:t xml:space="preserve"> between 300 km and 1500 km and Medium Earth Orbit at altitude approximately between </w:t>
        </w:r>
      </w:ins>
      <w:ins w:id="163" w:author="RAN#116-e outcomes" w:date="2021-11-18T12:11:00Z">
        <w:r>
          <w:rPr>
            <w:bCs/>
          </w:rPr>
          <w:t>70</w:t>
        </w:r>
      </w:ins>
      <w:ins w:id="164" w:author="RAN2#116-e corrections" w:date="2021-11-11T11:57:00Z">
        <w:r>
          <w:rPr>
            <w:bCs/>
          </w:rPr>
          <w:t xml:space="preserve">00 km and </w:t>
        </w:r>
      </w:ins>
      <w:ins w:id="165" w:author="RAN#116-e outcomes" w:date="2021-11-18T12:11:00Z">
        <w:r>
          <w:rPr>
            <w:bCs/>
          </w:rPr>
          <w:t>25000</w:t>
        </w:r>
      </w:ins>
      <w:ins w:id="166" w:author="RAN2#116-e corrections" w:date="2021-11-11T11:57:00Z">
        <w:r>
          <w:rPr>
            <w:bCs/>
          </w:rPr>
          <w:t xml:space="preserve"> km.</w:t>
        </w:r>
      </w:ins>
    </w:p>
    <w:p w14:paraId="03D6B9D1" w14:textId="77777777" w:rsidR="00F036B2" w:rsidRDefault="00F036B2">
      <w:pPr>
        <w:rPr>
          <w:ins w:id="167" w:author="RAN2#113-e outcomes" w:date="2021-06-03T15:49:00Z"/>
          <w:rFonts w:ascii="Arial" w:eastAsia="DengXian" w:hAnsi="Arial"/>
          <w:b/>
        </w:rPr>
      </w:pPr>
    </w:p>
    <w:p w14:paraId="5FA3438B" w14:textId="77777777" w:rsidR="00F036B2" w:rsidRDefault="007E6FD3">
      <w:pPr>
        <w:rPr>
          <w:ins w:id="168" w:author="RAN2#113-e outcomes" w:date="2021-06-03T15:49:00Z"/>
        </w:rPr>
      </w:pPr>
      <w:ins w:id="169" w:author="RAN2#113-e outcomes" w:date="2021-06-03T15:49:00Z">
        <w:r>
          <w:lastRenderedPageBreak/>
          <w:t>Three types of service links are supported.</w:t>
        </w:r>
      </w:ins>
    </w:p>
    <w:p w14:paraId="15630351" w14:textId="77777777" w:rsidR="00F036B2" w:rsidRDefault="007E6FD3">
      <w:pPr>
        <w:pStyle w:val="B1"/>
        <w:numPr>
          <w:ilvl w:val="1"/>
          <w:numId w:val="1"/>
        </w:numPr>
        <w:spacing w:line="276" w:lineRule="auto"/>
        <w:rPr>
          <w:ins w:id="170" w:author="RAN2#113-e outcomes" w:date="2021-06-03T15:49:00Z"/>
        </w:rPr>
      </w:pPr>
      <w:ins w:id="171" w:author="RAN2#113-e outcomes" w:date="2021-06-03T15:49:00Z">
        <w:r>
          <w:t>Earth-fixed: provision</w:t>
        </w:r>
      </w:ins>
      <w:ins w:id="172" w:author="RAN2#114-e outcomes" w:date="2021-06-03T16:02:00Z">
        <w:r>
          <w:t>ed</w:t>
        </w:r>
      </w:ins>
      <w:ins w:id="173" w:author="RAN2#113-e outcomes" w:date="2021-06-03T15:49:00Z">
        <w:r>
          <w:t xml:space="preserve"> by beam(s) continuously covering the same geographical areas all the time (e.g., the case of G</w:t>
        </w:r>
      </w:ins>
      <w:ins w:id="174" w:author="RAN2#115-e outcomes" w:date="2021-10-15T12:28:00Z">
        <w:r>
          <w:t>S</w:t>
        </w:r>
      </w:ins>
      <w:ins w:id="175" w:author="RAN2#113-e outcomes" w:date="2021-06-03T15:49:00Z">
        <w:r>
          <w:t>O satellites)</w:t>
        </w:r>
      </w:ins>
    </w:p>
    <w:p w14:paraId="1282E969" w14:textId="77777777" w:rsidR="00F036B2" w:rsidRDefault="007E6FD3">
      <w:pPr>
        <w:pStyle w:val="B1"/>
        <w:numPr>
          <w:ilvl w:val="1"/>
          <w:numId w:val="1"/>
        </w:numPr>
        <w:spacing w:line="276" w:lineRule="auto"/>
        <w:rPr>
          <w:ins w:id="176" w:author="RAN2#113-e outcomes" w:date="2021-06-03T15:49:00Z"/>
        </w:rPr>
      </w:pPr>
      <w:ins w:id="177" w:author="RAN2#113-e outcomes" w:date="2021-06-03T15:49:00Z">
        <w:r>
          <w:t>Quasi-Earth-fixed: provision</w:t>
        </w:r>
      </w:ins>
      <w:ins w:id="178" w:author="RAN2#114-e outcomes" w:date="2021-06-03T16:02:00Z">
        <w:r>
          <w:t>ed</w:t>
        </w:r>
      </w:ins>
      <w:ins w:id="179" w:author="RAN2#113-e outcomes" w:date="2021-06-03T15:49:00Z">
        <w:r>
          <w:t xml:space="preserve"> by beam(s) covering one geographic area for a </w:t>
        </w:r>
      </w:ins>
      <w:ins w:id="180" w:author="RAN2#115-e outcomes" w:date="2021-10-01T15:42:00Z">
        <w:r>
          <w:t>limited</w:t>
        </w:r>
      </w:ins>
      <w:ins w:id="181" w:author="RAN2#113-e outcomes" w:date="2021-06-03T15:49:00Z">
        <w:r>
          <w:t xml:space="preserve"> period and a different geographic area during another period (e.g., the case of NG</w:t>
        </w:r>
      </w:ins>
      <w:ins w:id="182" w:author="RAN2#114-e outcomes" w:date="2021-06-03T16:02:00Z">
        <w:r>
          <w:t>S</w:t>
        </w:r>
      </w:ins>
      <w:ins w:id="183" w:author="RAN2#113-e outcomes" w:date="2021-06-03T15:49:00Z">
        <w:r>
          <w:t>O satellites generating steerable beams)</w:t>
        </w:r>
      </w:ins>
    </w:p>
    <w:p w14:paraId="43411059" w14:textId="77777777" w:rsidR="00F036B2" w:rsidRDefault="007E6FD3">
      <w:pPr>
        <w:pStyle w:val="B1"/>
        <w:numPr>
          <w:ilvl w:val="1"/>
          <w:numId w:val="1"/>
        </w:numPr>
        <w:spacing w:line="276" w:lineRule="auto"/>
        <w:rPr>
          <w:ins w:id="184" w:author="RAN2#113-e outcomes" w:date="2021-06-03T15:49:00Z"/>
        </w:rPr>
      </w:pPr>
      <w:ins w:id="185" w:author="RAN2#113-e outcomes" w:date="2021-06-03T15:49:00Z">
        <w:r>
          <w:t>Earth-moving: provision</w:t>
        </w:r>
      </w:ins>
      <w:ins w:id="186" w:author="RAN2#114-e outcomes" w:date="2021-06-03T16:02:00Z">
        <w:r>
          <w:t>ed</w:t>
        </w:r>
      </w:ins>
      <w:ins w:id="187" w:author="RAN2#113-e outcomes" w:date="2021-06-03T15:49:00Z">
        <w:r>
          <w:t xml:space="preserve"> by beam(s) wh</w:t>
        </w:r>
      </w:ins>
      <w:ins w:id="188" w:author="RAN2#115-e outcomes" w:date="2021-10-15T12:28:00Z">
        <w:r>
          <w:t>ose</w:t>
        </w:r>
      </w:ins>
      <w:ins w:id="189" w:author="RAN2#113-e outcomes" w:date="2021-06-03T15:49:00Z">
        <w:r>
          <w:t xml:space="preserve"> </w:t>
        </w:r>
      </w:ins>
      <w:ins w:id="190" w:author="RAN2#115-e outcomes" w:date="2021-10-01T15:42:00Z">
        <w:r>
          <w:t>coverage</w:t>
        </w:r>
      </w:ins>
      <w:ins w:id="191" w:author="RAN2#115-e outcomes" w:date="2021-10-01T15:43:00Z">
        <w:r>
          <w:t xml:space="preserve"> area</w:t>
        </w:r>
      </w:ins>
      <w:ins w:id="192" w:author="RAN2#113-e outcomes" w:date="2021-06-03T15:49:00Z">
        <w:r>
          <w:t xml:space="preserve"> slides over the Earth surface (e.g., the case of NG</w:t>
        </w:r>
      </w:ins>
      <w:ins w:id="193" w:author="RAN2#114-e outcomes" w:date="2021-06-03T16:02:00Z">
        <w:r>
          <w:t>S</w:t>
        </w:r>
      </w:ins>
      <w:ins w:id="194" w:author="RAN2#113-e outcomes" w:date="2021-06-03T15:49:00Z">
        <w:r>
          <w:t>O satellites generating fixed or non-steerable beams).</w:t>
        </w:r>
      </w:ins>
    </w:p>
    <w:p w14:paraId="321D10CE" w14:textId="77777777" w:rsidR="00F036B2" w:rsidRDefault="007E6FD3">
      <w:pPr>
        <w:rPr>
          <w:ins w:id="195" w:author="RAN2#113-e outcomes" w:date="2021-06-03T15:49:00Z"/>
          <w:rFonts w:eastAsia="SimSun"/>
          <w:lang w:eastAsia="zh-CN"/>
        </w:rPr>
      </w:pPr>
      <w:ins w:id="196" w:author="RAN2#113-e outcomes" w:date="2021-06-03T15:49:00Z">
        <w:r>
          <w:t>With</w:t>
        </w:r>
        <w:r>
          <w:rPr>
            <w:rFonts w:eastAsia="SimSun"/>
            <w:lang w:eastAsia="zh-CN"/>
          </w:rPr>
          <w:t xml:space="preserve"> NG</w:t>
        </w:r>
      </w:ins>
      <w:ins w:id="197" w:author="RAN2#114-e outcomes" w:date="2021-06-03T16:02:00Z">
        <w:r>
          <w:rPr>
            <w:rFonts w:eastAsia="SimSun"/>
            <w:lang w:eastAsia="zh-CN"/>
          </w:rPr>
          <w:t>S</w:t>
        </w:r>
      </w:ins>
      <w:ins w:id="198" w:author="RAN2#113-e outcomes" w:date="2021-06-03T15:49:00Z">
        <w:r>
          <w:rPr>
            <w:rFonts w:eastAsia="SimSun"/>
            <w:lang w:eastAsia="zh-CN"/>
          </w:rPr>
          <w:t xml:space="preserve">O satellites, the </w:t>
        </w:r>
        <w:r>
          <w:t>gNB can provide either quasi-Earth-fixed cell</w:t>
        </w:r>
      </w:ins>
      <w:ins w:id="199" w:author="RAN2#115-e outcomes" w:date="2021-10-01T15:48:00Z">
        <w:r>
          <w:t xml:space="preserve"> coverage</w:t>
        </w:r>
      </w:ins>
      <w:ins w:id="200" w:author="RAN2#113-e outcomes" w:date="2021-06-03T15:49:00Z">
        <w:r>
          <w:t xml:space="preserve"> or Earth-moving cell</w:t>
        </w:r>
      </w:ins>
      <w:ins w:id="201" w:author="RAN2#115-e outcomes" w:date="2021-10-01T15:49:00Z">
        <w:r>
          <w:t xml:space="preserve"> coverage</w:t>
        </w:r>
      </w:ins>
      <w:ins w:id="202" w:author="RAN2#113-e outcomes" w:date="2021-06-03T15:49:00Z">
        <w:r>
          <w:t>, while gNB operating with G</w:t>
        </w:r>
      </w:ins>
      <w:ins w:id="203" w:author="RAN2#115-e outcomes" w:date="2021-10-15T12:32:00Z">
        <w:r>
          <w:t>S</w:t>
        </w:r>
      </w:ins>
      <w:ins w:id="204" w:author="RAN2#113-e outcomes" w:date="2021-06-03T15:49:00Z">
        <w:r>
          <w:t xml:space="preserve">O satellite can provide </w:t>
        </w:r>
        <w:r>
          <w:rPr>
            <w:rFonts w:eastAsia="SimSun" w:hint="eastAsia"/>
            <w:lang w:eastAsia="zh-CN"/>
          </w:rPr>
          <w:t>Earth fixed cell</w:t>
        </w:r>
      </w:ins>
      <w:ins w:id="205" w:author="RAN2#115-e outcomes" w:date="2021-10-01T15:49:00Z">
        <w:r>
          <w:t xml:space="preserve"> coverage</w:t>
        </w:r>
      </w:ins>
      <w:ins w:id="206" w:author="RAN2#113-e outcomes" w:date="2021-06-03T15:49:00Z">
        <w:r>
          <w:rPr>
            <w:rFonts w:eastAsia="SimSun"/>
            <w:lang w:eastAsia="zh-CN"/>
          </w:rPr>
          <w:t>.</w:t>
        </w:r>
      </w:ins>
    </w:p>
    <w:p w14:paraId="201A8CF3" w14:textId="77777777" w:rsidR="00F036B2" w:rsidRDefault="007E6FD3">
      <w:pPr>
        <w:rPr>
          <w:ins w:id="207" w:author="RAN2#113-e outcomes" w:date="2021-06-03T15:49:00Z"/>
        </w:rPr>
      </w:pPr>
      <w:ins w:id="208" w:author="RAN2#113-e outcomes" w:date="2021-06-03T15:49:00Z">
        <w:r>
          <w:t>In this release, the UE supporting NTN is GNSS-capable.</w:t>
        </w:r>
      </w:ins>
    </w:p>
    <w:p w14:paraId="359DFF26" w14:textId="77777777" w:rsidR="00F036B2" w:rsidRDefault="007E6FD3">
      <w:pPr>
        <w:rPr>
          <w:ins w:id="209" w:author="RAN2#113-e outcomes" w:date="2021-06-03T15:48:00Z"/>
        </w:rPr>
      </w:pPr>
      <w:ins w:id="210" w:author="RAN2#116-e corrections" w:date="2021-11-11T11:58:00Z">
        <w:r>
          <w:t>In the case of NGSO, service link switch refers to a change of serving satellite.</w:t>
        </w:r>
      </w:ins>
    </w:p>
    <w:p w14:paraId="6E484736" w14:textId="77777777" w:rsidR="00F036B2" w:rsidRDefault="007E6FD3">
      <w:pPr>
        <w:pStyle w:val="Commentaire"/>
        <w:rPr>
          <w:ins w:id="211" w:author="RAN2#113-e outcomes" w:date="2021-06-03T15:49:00Z"/>
        </w:rPr>
      </w:pPr>
      <w:ins w:id="212" w:author="RAN2#116-e corrections" w:date="2021-11-11T11:58:00Z">
        <w:r>
          <w:t>The s</w:t>
        </w:r>
      </w:ins>
      <w:ins w:id="213" w:author="RAN2#113-e outcomes" w:date="2021-06-03T15:49:00Z">
        <w:r>
          <w:t>upport for Non-Terrestrial Networks (NTNs) is facilitated by the mechanisms described in the following clauses.</w:t>
        </w:r>
      </w:ins>
    </w:p>
    <w:p w14:paraId="65E0DBB3" w14:textId="77777777" w:rsidR="00F036B2" w:rsidRDefault="007E6FD3">
      <w:pPr>
        <w:pStyle w:val="Titre3"/>
        <w:rPr>
          <w:ins w:id="214" w:author="RAN2#113-e outcomes" w:date="2021-06-03T15:49:00Z"/>
        </w:rPr>
      </w:pPr>
      <w:ins w:id="215" w:author="RAN2#113-e outcomes" w:date="2021-06-03T15:49:00Z">
        <w:r>
          <w:rPr>
            <w:rFonts w:hint="eastAsia"/>
          </w:rPr>
          <w:t>1</w:t>
        </w:r>
        <w:r>
          <w:t>6</w:t>
        </w:r>
        <w:r>
          <w:rPr>
            <w:rFonts w:hint="eastAsia"/>
          </w:rPr>
          <w:t>.</w:t>
        </w:r>
        <w:r>
          <w:t>x.2</w:t>
        </w:r>
        <w:r>
          <w:rPr>
            <w:rFonts w:hint="eastAsia"/>
          </w:rPr>
          <w:t xml:space="preserve"> User Plane aspects</w:t>
        </w:r>
      </w:ins>
    </w:p>
    <w:p w14:paraId="7E59503E" w14:textId="6E1128AE" w:rsidR="00F036B2" w:rsidRDefault="007E6FD3">
      <w:pPr>
        <w:pStyle w:val="Corpsdetexte"/>
        <w:rPr>
          <w:ins w:id="216" w:author="RAN#116-e outcomes" w:date="2021-11-18T12:12:00Z"/>
          <w:rFonts w:ascii="Times New Roman" w:hAnsi="Times New Roman"/>
          <w:lang w:val="en-US"/>
        </w:rPr>
      </w:pPr>
      <w:ins w:id="217" w:author="RAN2#116-e corrections" w:date="2021-11-11T12:00:00Z">
        <w:r>
          <w:rPr>
            <w:rFonts w:ascii="Times New Roman" w:hAnsi="Times New Roman"/>
            <w:lang w:val="en-US"/>
          </w:rPr>
          <w:t xml:space="preserve">The UEs may be configured to report </w:t>
        </w:r>
        <w:del w:id="218" w:author="RAN2#117-e outcomes" w:date="2022-02-28T15:44:00Z">
          <w:r w:rsidDel="004D2D4D">
            <w:rPr>
              <w:rFonts w:ascii="Times New Roman" w:hAnsi="Times New Roman"/>
              <w:lang w:val="en-US"/>
            </w:rPr>
            <w:delText xml:space="preserve">information about </w:delText>
          </w:r>
        </w:del>
        <w:r>
          <w:rPr>
            <w:rFonts w:ascii="Times New Roman" w:hAnsi="Times New Roman"/>
            <w:lang w:val="en-US"/>
          </w:rPr>
          <w:t>the UE</w:t>
        </w:r>
      </w:ins>
      <w:ins w:id="219" w:author="RAN2#117-e outcomes" w:date="2022-02-28T15:44:00Z">
        <w:r w:rsidR="004D2D4D">
          <w:rPr>
            <w:rFonts w:ascii="Times New Roman" w:hAnsi="Times New Roman"/>
            <w:lang w:val="en-US"/>
          </w:rPr>
          <w:t>s</w:t>
        </w:r>
      </w:ins>
      <w:ins w:id="220" w:author="RAN2#116-e corrections" w:date="2021-11-11T12:00:00Z">
        <w:r>
          <w:rPr>
            <w:rFonts w:ascii="Times New Roman" w:hAnsi="Times New Roman"/>
            <w:lang w:val="en-US"/>
          </w:rPr>
          <w:t xml:space="preserve"> </w:t>
        </w:r>
        <w:del w:id="221" w:author="RAN2#117-e outcomes" w:date="2022-02-28T15:44:00Z">
          <w:r w:rsidDel="004D2D4D">
            <w:rPr>
              <w:rFonts w:ascii="Times New Roman" w:hAnsi="Times New Roman"/>
              <w:lang w:val="en-US"/>
            </w:rPr>
            <w:delText xml:space="preserve">specific </w:delText>
          </w:r>
        </w:del>
        <w:r>
          <w:rPr>
            <w:rFonts w:ascii="Times New Roman" w:hAnsi="Times New Roman"/>
            <w:lang w:val="en-US"/>
          </w:rPr>
          <w:t xml:space="preserve">Timing Advance </w:t>
        </w:r>
        <w:del w:id="222" w:author="RAN2#117-e outcomes" w:date="2022-02-28T15:44:00Z">
          <w:r w:rsidDel="004D2D4D">
            <w:rPr>
              <w:rFonts w:ascii="Times New Roman" w:hAnsi="Times New Roman"/>
              <w:lang w:val="en-US"/>
            </w:rPr>
            <w:delText xml:space="preserve">pre-compensation </w:delText>
          </w:r>
        </w:del>
        <w:r>
          <w:rPr>
            <w:rFonts w:ascii="Times New Roman" w:hAnsi="Times New Roman"/>
            <w:lang w:val="en-US"/>
          </w:rPr>
          <w:t xml:space="preserve">during Random Access procedure </w:t>
        </w:r>
      </w:ins>
      <w:ins w:id="223" w:author="RAN2#116-bis-e outcomes" w:date="2022-01-28T15:17:00Z">
        <w:r w:rsidR="005903CE">
          <w:rPr>
            <w:rFonts w:ascii="Times New Roman" w:hAnsi="Times New Roman"/>
            <w:lang w:val="en-US"/>
          </w:rPr>
          <w:t>in</w:t>
        </w:r>
      </w:ins>
      <w:ins w:id="224" w:author="RAN2#116-e corrections" w:date="2021-11-11T12:00:00Z">
        <w:r>
          <w:rPr>
            <w:rFonts w:ascii="Times New Roman" w:hAnsi="Times New Roman"/>
            <w:lang w:val="en-US"/>
          </w:rPr>
          <w:t xml:space="preserve"> I</w:t>
        </w:r>
      </w:ins>
      <w:ins w:id="225" w:author="RAN2#116-bis-e outcomes" w:date="2022-01-28T15:17:00Z">
        <w:r w:rsidR="005903CE">
          <w:rPr>
            <w:rFonts w:ascii="Times New Roman" w:hAnsi="Times New Roman"/>
            <w:lang w:val="en-US"/>
          </w:rPr>
          <w:t>dle/Inactive</w:t>
        </w:r>
      </w:ins>
      <w:ins w:id="226" w:author="RAN2#116-e corrections" w:date="2021-11-11T12:00:00Z">
        <w:r>
          <w:rPr>
            <w:rFonts w:ascii="Times New Roman" w:hAnsi="Times New Roman"/>
            <w:lang w:val="en-US"/>
          </w:rPr>
          <w:t xml:space="preserve"> </w:t>
        </w:r>
      </w:ins>
      <w:ins w:id="227" w:author="RAN2#116-bis-e outcomes" w:date="2022-01-28T15:17:00Z">
        <w:r w:rsidR="005903CE">
          <w:rPr>
            <w:rFonts w:ascii="Times New Roman" w:hAnsi="Times New Roman"/>
            <w:lang w:val="en-US"/>
          </w:rPr>
          <w:t>states</w:t>
        </w:r>
      </w:ins>
      <w:ins w:id="228" w:author="RAN#116-e outcomes" w:date="2021-11-18T12:12:00Z">
        <w:r>
          <w:rPr>
            <w:rFonts w:ascii="Times New Roman" w:hAnsi="Times New Roman"/>
            <w:lang w:val="en-US"/>
          </w:rPr>
          <w:t>.</w:t>
        </w:r>
      </w:ins>
    </w:p>
    <w:p w14:paraId="45C5CDD4" w14:textId="7BD3D348" w:rsidR="00F036B2" w:rsidRDefault="007E6FD3">
      <w:pPr>
        <w:pStyle w:val="Corpsdetexte"/>
        <w:rPr>
          <w:ins w:id="229" w:author="RAN2#116-e corrections" w:date="2021-11-11T12:00:00Z"/>
          <w:rFonts w:ascii="Times New Roman" w:hAnsi="Times New Roman"/>
          <w:highlight w:val="yellow"/>
          <w:lang w:val="en-US"/>
        </w:rPr>
      </w:pPr>
      <w:bookmarkStart w:id="230" w:name="OLE_LINK69"/>
      <w:bookmarkStart w:id="231" w:name="OLE_LINK70"/>
      <w:ins w:id="232" w:author="RAN#116-e outcomes" w:date="2021-11-18T12:14:00Z">
        <w:r>
          <w:rPr>
            <w:rFonts w:ascii="Times New Roman" w:hAnsi="Times New Roman"/>
            <w:lang w:val="en-US"/>
          </w:rPr>
          <w:t xml:space="preserve">The UEs may also be configured to report </w:t>
        </w:r>
        <w:del w:id="233" w:author="RAN2#117-e outcomes" w:date="2022-02-28T15:45:00Z">
          <w:r w:rsidDel="004D2D4D">
            <w:rPr>
              <w:rFonts w:ascii="Times New Roman" w:hAnsi="Times New Roman"/>
              <w:lang w:val="en-US"/>
            </w:rPr>
            <w:delText xml:space="preserve">information about </w:delText>
          </w:r>
        </w:del>
        <w:r>
          <w:rPr>
            <w:rFonts w:ascii="Times New Roman" w:hAnsi="Times New Roman"/>
            <w:lang w:val="en-US"/>
          </w:rPr>
          <w:t>the UE</w:t>
        </w:r>
      </w:ins>
      <w:ins w:id="234" w:author="RAN2#117-e outcomes" w:date="2022-02-28T15:45:00Z">
        <w:r w:rsidR="004D2D4D">
          <w:rPr>
            <w:rFonts w:ascii="Times New Roman" w:hAnsi="Times New Roman"/>
            <w:lang w:val="en-US"/>
          </w:rPr>
          <w:t>s</w:t>
        </w:r>
      </w:ins>
      <w:ins w:id="235" w:author="RAN#116-e outcomes" w:date="2021-11-18T12:14:00Z">
        <w:r>
          <w:rPr>
            <w:rFonts w:ascii="Times New Roman" w:hAnsi="Times New Roman"/>
            <w:lang w:val="en-US"/>
          </w:rPr>
          <w:t xml:space="preserve"> </w:t>
        </w:r>
        <w:del w:id="236" w:author="RAN2#117-e outcomes" w:date="2022-02-28T15:45:00Z">
          <w:r w:rsidDel="004D2D4D">
            <w:rPr>
              <w:rFonts w:ascii="Times New Roman" w:hAnsi="Times New Roman"/>
              <w:lang w:val="en-US"/>
            </w:rPr>
            <w:delText xml:space="preserve">specific </w:delText>
          </w:r>
        </w:del>
        <w:r>
          <w:rPr>
            <w:rFonts w:ascii="Times New Roman" w:hAnsi="Times New Roman"/>
            <w:lang w:val="en-US"/>
          </w:rPr>
          <w:t xml:space="preserve">Timing Advance </w:t>
        </w:r>
        <w:del w:id="237" w:author="RAN2#117-e outcomes" w:date="2022-02-28T15:45:00Z">
          <w:r w:rsidDel="004D2D4D">
            <w:rPr>
              <w:rFonts w:ascii="Times New Roman" w:hAnsi="Times New Roman"/>
              <w:lang w:val="en-US"/>
            </w:rPr>
            <w:delText xml:space="preserve">pre-compensation </w:delText>
          </w:r>
        </w:del>
        <w:r>
          <w:rPr>
            <w:rFonts w:ascii="Times New Roman" w:hAnsi="Times New Roman"/>
            <w:lang w:val="en-US"/>
          </w:rPr>
          <w:t>in connected mode</w:t>
        </w:r>
      </w:ins>
      <w:ins w:id="238" w:author="RAN2#116-bis-e outcomes" w:date="2022-01-28T15:18:00Z">
        <w:r w:rsidR="000B6BE3">
          <w:rPr>
            <w:rFonts w:ascii="Times New Roman" w:hAnsi="Times New Roman"/>
            <w:lang w:val="en-US"/>
          </w:rPr>
          <w:t xml:space="preserve"> </w:t>
        </w:r>
        <w:r w:rsidR="000B6BE3" w:rsidRPr="000B6BE3">
          <w:rPr>
            <w:rFonts w:ascii="Times New Roman" w:hAnsi="Times New Roman"/>
            <w:lang w:val="en-US"/>
          </w:rPr>
          <w:t>using event-triggered reporting</w:t>
        </w:r>
      </w:ins>
      <w:bookmarkStart w:id="239" w:name="OLE_LINK66"/>
      <w:bookmarkStart w:id="240" w:name="OLE_LINK68"/>
      <w:bookmarkStart w:id="241" w:name="OLE_LINK67"/>
      <w:bookmarkEnd w:id="230"/>
      <w:bookmarkEnd w:id="231"/>
      <w:ins w:id="242" w:author="RAN2#116-e corrections" w:date="2021-11-11T12:00:00Z">
        <w:r w:rsidRPr="000B6BE3">
          <w:rPr>
            <w:rFonts w:ascii="Times New Roman" w:hAnsi="Times New Roman"/>
            <w:strike/>
            <w:highlight w:val="yellow"/>
            <w:lang w:val="en-US"/>
          </w:rPr>
          <w:t>.</w:t>
        </w:r>
        <w:bookmarkEnd w:id="239"/>
        <w:bookmarkEnd w:id="240"/>
        <w:bookmarkEnd w:id="241"/>
      </w:ins>
    </w:p>
    <w:p w14:paraId="0F2FD984" w14:textId="77777777" w:rsidR="00F036B2" w:rsidRDefault="00F036B2">
      <w:pPr>
        <w:pStyle w:val="Corpsdetexte"/>
        <w:rPr>
          <w:ins w:id="243" w:author="RAN2#116-bis-e outcomes" w:date="2022-01-25T18:55:00Z"/>
          <w:rFonts w:ascii="Times New Roman" w:hAnsi="Times New Roman"/>
        </w:rPr>
      </w:pPr>
    </w:p>
    <w:p w14:paraId="7828F028" w14:textId="72ECC3F0" w:rsidR="00F036B2" w:rsidRDefault="007E6FD3">
      <w:pPr>
        <w:pStyle w:val="EditorsNote"/>
        <w:rPr>
          <w:ins w:id="244" w:author="RAN2#116-bis-e outcomes" w:date="2022-01-25T18:55:00Z"/>
        </w:rPr>
      </w:pPr>
      <w:ins w:id="245" w:author="RAN2#116-bis-e outcomes" w:date="2022-01-25T18:55:00Z">
        <w:r w:rsidRPr="009972D3">
          <w:t xml:space="preserve">Editor’s note: </w:t>
        </w:r>
      </w:ins>
      <w:ins w:id="246" w:author="RAN2#116-bis-e outcomes" w:date="2022-01-25T18:56:00Z">
        <w:r w:rsidRPr="009972D3">
          <w:t>if SA3 will confirm that NTN-specific user consent will the available in Rel-17, the network could at least ask the UE to report its UE location for any reason at any time. FFS if we define an event-triggered reporting of UE location for TA reporting purposes</w:t>
        </w:r>
      </w:ins>
    </w:p>
    <w:p w14:paraId="600CE299" w14:textId="77777777" w:rsidR="00F036B2" w:rsidRDefault="00F036B2">
      <w:pPr>
        <w:pStyle w:val="Corpsdetexte"/>
        <w:rPr>
          <w:ins w:id="247" w:author="RAN2#116-e corrections" w:date="2021-11-11T12:00:00Z"/>
          <w:rFonts w:ascii="Times New Roman" w:hAnsi="Times New Roman"/>
        </w:rPr>
      </w:pPr>
    </w:p>
    <w:p w14:paraId="695E01B7" w14:textId="77ADA5C1" w:rsidR="00F036B2" w:rsidRDefault="007E6FD3">
      <w:pPr>
        <w:pStyle w:val="Corpsdetexte"/>
        <w:rPr>
          <w:ins w:id="248" w:author="RAN2#116-e corrections" w:date="2021-11-11T12:00:00Z"/>
          <w:rFonts w:ascii="Times New Roman" w:hAnsi="Times New Roman"/>
          <w:lang w:val="en-US"/>
        </w:rPr>
      </w:pPr>
      <w:ins w:id="249" w:author="RAN2#116-e corrections" w:date="2021-11-11T12:00:00Z">
        <w:r>
          <w:rPr>
            <w:rFonts w:ascii="Times New Roman" w:hAnsi="Times New Roman"/>
            <w:lang w:val="en-US"/>
          </w:rPr>
          <w:t xml:space="preserve">To accommodate the long propagation delays, </w:t>
        </w:r>
      </w:ins>
      <w:ins w:id="250" w:author="RAN2#117-e outcomes" w:date="2022-02-28T17:46:00Z">
        <w:r w:rsidR="005F55D2">
          <w:rPr>
            <w:rFonts w:ascii="Times New Roman" w:hAnsi="Times New Roman"/>
            <w:lang w:val="en-US"/>
          </w:rPr>
          <w:t xml:space="preserve">Use Plane </w:t>
        </w:r>
      </w:ins>
      <w:ins w:id="251" w:author="RAN2#116-e corrections" w:date="2021-11-11T12:00:00Z">
        <w:del w:id="252" w:author="RAN2#117-e outcomes" w:date="2022-02-28T17:46:00Z">
          <w:r w:rsidDel="005F55D2">
            <w:rPr>
              <w:rFonts w:ascii="Times New Roman" w:hAnsi="Times New Roman"/>
              <w:lang w:val="en-US"/>
            </w:rPr>
            <w:delText xml:space="preserve">HARQ </w:delText>
          </w:r>
        </w:del>
        <w:r>
          <w:rPr>
            <w:rFonts w:ascii="Times New Roman" w:hAnsi="Times New Roman"/>
            <w:lang w:val="en-US"/>
          </w:rPr>
          <w:t>procedure</w:t>
        </w:r>
      </w:ins>
      <w:ins w:id="253" w:author="RAN2#117-e outcomes" w:date="2022-02-28T15:45:00Z">
        <w:r w:rsidR="004D2D4D">
          <w:rPr>
            <w:rFonts w:ascii="Times New Roman" w:hAnsi="Times New Roman"/>
            <w:lang w:val="en-US"/>
          </w:rPr>
          <w:t xml:space="preserve">s </w:t>
        </w:r>
      </w:ins>
      <w:ins w:id="254" w:author="RAN2#116-e corrections" w:date="2021-11-11T12:00:00Z">
        <w:del w:id="255" w:author="RAN2#117-e outcomes" w:date="2022-02-28T15:45:00Z">
          <w:r w:rsidDel="004D2D4D">
            <w:rPr>
              <w:rFonts w:ascii="Times New Roman" w:hAnsi="Times New Roman"/>
              <w:lang w:val="en-US"/>
            </w:rPr>
            <w:delText xml:space="preserve"> is</w:delText>
          </w:r>
        </w:del>
      </w:ins>
      <w:ins w:id="256" w:author="RAN2#117-e outcomes" w:date="2022-02-28T15:45:00Z">
        <w:r w:rsidR="004D2D4D">
          <w:rPr>
            <w:rFonts w:ascii="Times New Roman" w:hAnsi="Times New Roman"/>
            <w:lang w:val="en-US"/>
          </w:rPr>
          <w:t>are</w:t>
        </w:r>
      </w:ins>
      <w:ins w:id="257" w:author="RAN2#116-e corrections" w:date="2021-11-11T12:00:00Z">
        <w:r>
          <w:rPr>
            <w:rFonts w:ascii="Times New Roman" w:hAnsi="Times New Roman"/>
            <w:lang w:val="en-US"/>
          </w:rPr>
          <w:t xml:space="preserve"> adapted as follow:</w:t>
        </w:r>
      </w:ins>
    </w:p>
    <w:p w14:paraId="5674A62A" w14:textId="77777777" w:rsidR="00F036B2" w:rsidRDefault="007E6FD3">
      <w:pPr>
        <w:pStyle w:val="Corpsdetexte"/>
        <w:numPr>
          <w:ilvl w:val="0"/>
          <w:numId w:val="2"/>
        </w:numPr>
        <w:rPr>
          <w:ins w:id="258" w:author="RAN2#116-e corrections" w:date="2021-11-11T12:00:00Z"/>
          <w:rFonts w:ascii="Times New Roman" w:hAnsi="Times New Roman"/>
          <w:lang w:val="en-US"/>
        </w:rPr>
      </w:pPr>
      <w:ins w:id="259" w:author="RAN2#116-e corrections" w:date="2021-11-11T12:00:00Z">
        <w:r>
          <w:rPr>
            <w:rFonts w:ascii="Times New Roman" w:hAnsi="Times New Roman"/>
            <w:lang w:val="en-US"/>
          </w:rPr>
          <w:t>For downlink, HARQ feedback can be enabled or disabled</w:t>
        </w:r>
      </w:ins>
      <w:ins w:id="260" w:author="RAN#116-e outcomes" w:date="2021-11-18T12:15:00Z">
        <w:r>
          <w:t xml:space="preserve"> </w:t>
        </w:r>
        <w:r>
          <w:rPr>
            <w:rFonts w:ascii="Times New Roman" w:hAnsi="Times New Roman"/>
            <w:lang w:val="en-US"/>
          </w:rPr>
          <w:t>per HARQ process</w:t>
        </w:r>
      </w:ins>
      <w:ins w:id="261" w:author="RAN2#116-e corrections" w:date="2021-11-11T12:00:00Z">
        <w:r>
          <w:rPr>
            <w:rFonts w:ascii="Times New Roman" w:hAnsi="Times New Roman"/>
            <w:lang w:val="en-US"/>
          </w:rPr>
          <w:t>.</w:t>
        </w:r>
      </w:ins>
    </w:p>
    <w:p w14:paraId="379D4F0C" w14:textId="068CBE01" w:rsidR="004D2D4D" w:rsidRDefault="007E6FD3" w:rsidP="004D2D4D">
      <w:pPr>
        <w:pStyle w:val="Paragraphedeliste"/>
        <w:numPr>
          <w:ilvl w:val="0"/>
          <w:numId w:val="2"/>
        </w:numPr>
        <w:ind w:firstLineChars="0"/>
        <w:rPr>
          <w:ins w:id="262" w:author="RAN2#117-e outcomes" w:date="2022-02-28T15:47:00Z"/>
          <w:rFonts w:eastAsia="SimSun"/>
          <w:lang w:val="en-US" w:eastAsia="zh-CN"/>
        </w:rPr>
      </w:pPr>
      <w:ins w:id="263" w:author="RAN2#116-e corrections" w:date="2021-11-11T12:00:00Z">
        <w:r>
          <w:rPr>
            <w:rFonts w:eastAsia="SimSun"/>
            <w:lang w:val="en-US" w:eastAsia="zh-CN"/>
          </w:rPr>
          <w:t xml:space="preserve">For </w:t>
        </w:r>
        <w:del w:id="264" w:author="RAN2#117-e outcomes" w:date="2022-02-28T15:45:00Z">
          <w:r w:rsidDel="004D2D4D">
            <w:rPr>
              <w:rFonts w:eastAsia="SimSun"/>
              <w:lang w:val="en-US" w:eastAsia="zh-CN"/>
            </w:rPr>
            <w:delText xml:space="preserve">dynamic grants on </w:delText>
          </w:r>
        </w:del>
        <w:r>
          <w:rPr>
            <w:rFonts w:eastAsia="SimSun"/>
            <w:lang w:val="en-US" w:eastAsia="zh-CN"/>
          </w:rPr>
          <w:t xml:space="preserve">uplink, </w:t>
        </w:r>
      </w:ins>
      <w:ins w:id="265" w:author="RAN2#117-e outcomes" w:date="2022-02-28T15:45:00Z">
        <w:r w:rsidR="004D2D4D">
          <w:rPr>
            <w:rFonts w:eastAsia="SimSun"/>
            <w:lang w:val="en-US" w:eastAsia="zh-CN"/>
          </w:rPr>
          <w:t xml:space="preserve">the </w:t>
        </w:r>
      </w:ins>
      <w:ins w:id="266" w:author="RAN2#116-e corrections" w:date="2021-11-11T12:00:00Z">
        <w:r>
          <w:rPr>
            <w:rFonts w:eastAsia="SimSun"/>
            <w:lang w:val="en-US" w:eastAsia="zh-CN"/>
          </w:rPr>
          <w:t>UE</w:t>
        </w:r>
      </w:ins>
      <w:ins w:id="267" w:author="RAN2#117-e outcomes" w:date="2022-02-28T15:46:00Z">
        <w:r w:rsidR="004D2D4D">
          <w:rPr>
            <w:rFonts w:eastAsia="SimSun"/>
            <w:lang w:val="en-US" w:eastAsia="zh-CN"/>
          </w:rPr>
          <w:t xml:space="preserve"> can </w:t>
        </w:r>
      </w:ins>
      <w:ins w:id="268" w:author="RAN2#116-e corrections" w:date="2021-11-11T12:00:00Z">
        <w:del w:id="269" w:author="RAN2#117-e outcomes" w:date="2022-02-28T15:46:00Z">
          <w:r w:rsidDel="004D2D4D">
            <w:rPr>
              <w:rFonts w:eastAsia="SimSun"/>
              <w:lang w:val="en-US" w:eastAsia="zh-CN"/>
            </w:rPr>
            <w:delText xml:space="preserve">s may </w:delText>
          </w:r>
        </w:del>
        <w:r>
          <w:rPr>
            <w:rFonts w:eastAsia="SimSun"/>
            <w:lang w:val="en-US" w:eastAsia="zh-CN"/>
          </w:rPr>
          <w:t>be configured with a</w:t>
        </w:r>
      </w:ins>
      <w:ins w:id="270" w:author="RAN2#117-e outcomes" w:date="2022-02-28T17:46:00Z">
        <w:r w:rsidR="005F55D2">
          <w:rPr>
            <w:rFonts w:eastAsia="SimSun"/>
            <w:lang w:val="en-US" w:eastAsia="zh-CN"/>
          </w:rPr>
          <w:t xml:space="preserve"> HARQ mode </w:t>
        </w:r>
      </w:ins>
      <w:ins w:id="271" w:author="RAN2#116-e corrections" w:date="2021-11-11T12:00:00Z">
        <w:del w:id="272" w:author="RAN2#117-e outcomes" w:date="2022-02-28T17:46:00Z">
          <w:r w:rsidDel="005F55D2">
            <w:rPr>
              <w:rFonts w:eastAsia="SimSun"/>
              <w:lang w:val="en-US" w:eastAsia="zh-CN"/>
            </w:rPr>
            <w:delText xml:space="preserve">n [UL HARQ state] </w:delText>
          </w:r>
        </w:del>
        <w:r>
          <w:rPr>
            <w:rFonts w:eastAsia="SimSun"/>
            <w:lang w:val="en-US" w:eastAsia="zh-CN"/>
          </w:rPr>
          <w:t>per HARQ process</w:t>
        </w:r>
        <w:del w:id="273" w:author="RAN2#117-e outcomes" w:date="2022-02-28T15:46:00Z">
          <w:r w:rsidDel="004D2D4D">
            <w:rPr>
              <w:rFonts w:eastAsia="SimSun"/>
              <w:lang w:val="en-US" w:eastAsia="zh-CN"/>
            </w:rPr>
            <w:delText xml:space="preserve"> that controls the DRX behavior</w:delText>
          </w:r>
        </w:del>
        <w:r>
          <w:rPr>
            <w:rFonts w:eastAsia="SimSun"/>
            <w:lang w:val="en-US" w:eastAsia="zh-CN"/>
          </w:rPr>
          <w:t>.</w:t>
        </w:r>
      </w:ins>
    </w:p>
    <w:p w14:paraId="097A6107" w14:textId="77777777" w:rsidR="005F55D2" w:rsidRDefault="004D2D4D" w:rsidP="004D2D4D">
      <w:pPr>
        <w:pStyle w:val="Paragraphedeliste"/>
        <w:numPr>
          <w:ilvl w:val="0"/>
          <w:numId w:val="2"/>
        </w:numPr>
        <w:ind w:firstLineChars="0"/>
        <w:rPr>
          <w:ins w:id="274" w:author="RAN2#117-e outcomes" w:date="2022-02-28T17:45:00Z"/>
          <w:rFonts w:eastAsia="SimSun"/>
          <w:lang w:val="en-US" w:eastAsia="zh-CN"/>
        </w:rPr>
      </w:pPr>
      <w:ins w:id="275" w:author="RAN2#117-e outcomes" w:date="2022-02-28T15:47:00Z">
        <w:r w:rsidRPr="004D2D4D">
          <w:rPr>
            <w:rFonts w:eastAsia="SimSun"/>
            <w:lang w:val="en-US" w:eastAsia="zh-CN"/>
          </w:rPr>
          <w:t>Maximum number of HARQ processes are extended to 32</w:t>
        </w:r>
      </w:ins>
    </w:p>
    <w:p w14:paraId="54178D8C" w14:textId="115CC9A3" w:rsidR="00F036B2" w:rsidRDefault="005F55D2" w:rsidP="005F55D2">
      <w:pPr>
        <w:pStyle w:val="Paragraphedeliste"/>
        <w:numPr>
          <w:ilvl w:val="0"/>
          <w:numId w:val="2"/>
        </w:numPr>
        <w:ind w:firstLineChars="0"/>
        <w:rPr>
          <w:ins w:id="276" w:author="RAN2#116-bis-e outcomes" w:date="2022-01-25T11:53:00Z"/>
          <w:rFonts w:eastAsia="SimSun"/>
          <w:lang w:val="en-US" w:eastAsia="zh-CN"/>
        </w:rPr>
      </w:pPr>
      <w:ins w:id="277" w:author="RAN2#117-e outcomes" w:date="2022-02-28T17:46:00Z">
        <w:r w:rsidRPr="005F55D2">
          <w:rPr>
            <w:rFonts w:eastAsia="SimSun"/>
            <w:lang w:val="en-US" w:eastAsia="zh-CN"/>
          </w:rPr>
          <w:t xml:space="preserve">The value range of MAC (i.e. </w:t>
        </w:r>
        <w:proofErr w:type="spellStart"/>
        <w:r w:rsidRPr="005F55D2">
          <w:rPr>
            <w:rFonts w:eastAsia="SimSun"/>
            <w:lang w:val="en-US" w:eastAsia="zh-CN"/>
          </w:rPr>
          <w:t>sr-ProhibitTimer</w:t>
        </w:r>
        <w:proofErr w:type="spellEnd"/>
        <w:r w:rsidRPr="005F55D2">
          <w:rPr>
            <w:rFonts w:eastAsia="SimSun"/>
            <w:lang w:val="en-US" w:eastAsia="zh-CN"/>
          </w:rPr>
          <w:t xml:space="preserve"> and </w:t>
        </w:r>
        <w:proofErr w:type="spellStart"/>
        <w:r w:rsidRPr="005F55D2">
          <w:rPr>
            <w:rFonts w:eastAsia="SimSun"/>
            <w:lang w:val="en-US" w:eastAsia="zh-CN"/>
          </w:rPr>
          <w:t>configuredGrantTimer</w:t>
        </w:r>
        <w:proofErr w:type="spellEnd"/>
        <w:r w:rsidRPr="005F55D2">
          <w:rPr>
            <w:rFonts w:eastAsia="SimSun"/>
            <w:lang w:val="en-US" w:eastAsia="zh-CN"/>
          </w:rPr>
          <w:t xml:space="preserve">), RLC (i.e. t-Reassembly) and PDCP (i.e. </w:t>
        </w:r>
        <w:proofErr w:type="spellStart"/>
        <w:r w:rsidRPr="005F55D2">
          <w:rPr>
            <w:rFonts w:eastAsia="SimSun"/>
            <w:lang w:val="en-US" w:eastAsia="zh-CN"/>
          </w:rPr>
          <w:t>discardTimer</w:t>
        </w:r>
        <w:proofErr w:type="spellEnd"/>
        <w:r w:rsidRPr="005F55D2">
          <w:rPr>
            <w:rFonts w:eastAsia="SimSun"/>
            <w:lang w:val="en-US" w:eastAsia="zh-CN"/>
          </w:rPr>
          <w:t xml:space="preserve"> and t-reordering) layer timers are extended.</w:t>
        </w:r>
      </w:ins>
      <w:ins w:id="278" w:author="RAN2#117-e outcomes" w:date="2022-02-28T15:47:00Z">
        <w:r w:rsidR="004D2D4D" w:rsidRPr="004D2D4D">
          <w:rPr>
            <w:rFonts w:eastAsia="SimSun"/>
            <w:lang w:val="en-US" w:eastAsia="zh-CN"/>
          </w:rPr>
          <w:t>.</w:t>
        </w:r>
      </w:ins>
    </w:p>
    <w:p w14:paraId="17F663E9" w14:textId="7D58D5AC" w:rsidR="00F036B2" w:rsidDel="005F55D2" w:rsidRDefault="00F036B2">
      <w:pPr>
        <w:rPr>
          <w:del w:id="279" w:author="RAN2#117-e outcomes" w:date="2022-02-28T17:48:00Z"/>
          <w:rFonts w:eastAsia="SimSun"/>
          <w:lang w:val="en-US" w:eastAsia="zh-CN"/>
        </w:rPr>
      </w:pPr>
    </w:p>
    <w:p w14:paraId="62639AAA" w14:textId="77777777" w:rsidR="00F036B2" w:rsidRPr="009972D3" w:rsidRDefault="007E6FD3">
      <w:pPr>
        <w:pStyle w:val="NO"/>
        <w:rPr>
          <w:ins w:id="280" w:author="RAN2#116-bis-e outcomes" w:date="2022-01-25T13:01:00Z"/>
          <w:lang w:val="en-US" w:eastAsia="zh-CN"/>
        </w:rPr>
      </w:pPr>
      <w:ins w:id="281" w:author="RAN2#116-bis-e outcomes" w:date="2022-01-25T13:01:00Z">
        <w:r w:rsidRPr="009972D3">
          <w:rPr>
            <w:lang w:val="en-US" w:eastAsia="zh-CN"/>
          </w:rPr>
          <w:lastRenderedPageBreak/>
          <w:t xml:space="preserve">NOTE:  </w:t>
        </w:r>
      </w:ins>
      <w:ins w:id="282" w:author="RAN2#116-bis-e outcomes" w:date="2022-01-25T13:02:00Z">
        <w:r w:rsidRPr="009972D3">
          <w:rPr>
            <w:lang w:val="en-US" w:eastAsia="zh-CN"/>
          </w:rPr>
          <w:t>It is up to network implementation to ensure proper configuration of HARQ feedback (i.e. enabled or disabled) for HARQ processes used by an SPS configuration and of HARQ mode for HARQ processes used by a CG configuration</w:t>
        </w:r>
      </w:ins>
      <w:ins w:id="283" w:author="RAN2#116-bis-e outcomes" w:date="2022-01-25T13:01:00Z">
        <w:r w:rsidRPr="009972D3">
          <w:rPr>
            <w:lang w:val="en-US" w:eastAsia="zh-CN"/>
          </w:rPr>
          <w:t>.</w:t>
        </w:r>
      </w:ins>
    </w:p>
    <w:p w14:paraId="22314E5E" w14:textId="77777777" w:rsidR="00F036B2" w:rsidRDefault="00F036B2">
      <w:pPr>
        <w:rPr>
          <w:ins w:id="284" w:author="RAN2#116-bis-e outcomes" w:date="2022-01-25T13:04:00Z"/>
          <w:rFonts w:eastAsia="SimSun"/>
          <w:lang w:val="en-US" w:eastAsia="zh-CN"/>
        </w:rPr>
      </w:pPr>
    </w:p>
    <w:p w14:paraId="13471F81" w14:textId="274C8A64" w:rsidR="00095E53" w:rsidDel="00665E00" w:rsidRDefault="00095E53" w:rsidP="00095E53">
      <w:pPr>
        <w:pStyle w:val="EditorsNote"/>
        <w:rPr>
          <w:ins w:id="285" w:author="RAN2#116-bis-e outcomes" w:date="2022-01-28T15:28:00Z"/>
          <w:del w:id="286" w:author="RAN2#117-e outcomes" w:date="2022-02-28T17:50:00Z"/>
        </w:rPr>
      </w:pPr>
      <w:ins w:id="287" w:author="RAN2#116-bis-e outcomes" w:date="2022-01-28T15:28:00Z">
        <w:del w:id="288" w:author="RAN2#117-e outcomes" w:date="2022-02-28T17:50:00Z">
          <w:r w:rsidRPr="009972D3" w:rsidDel="00665E00">
            <w:delText>Editor’s note: All HARQ processes used by an SPS (respectively CG) configuration are configured with the same HARQ feedback enabled/disabled state (respectively the same HARQ state (e.g. A or B)</w:delText>
          </w:r>
        </w:del>
      </w:ins>
    </w:p>
    <w:p w14:paraId="5D6C67BC" w14:textId="3E65E330" w:rsidR="00F036B2" w:rsidRPr="00095E53" w:rsidDel="00665E00" w:rsidRDefault="00F036B2">
      <w:pPr>
        <w:rPr>
          <w:ins w:id="289" w:author="RAN2#116-bis-e outcomes" w:date="2022-01-25T13:04:00Z"/>
          <w:del w:id="290" w:author="RAN2#117-e outcomes" w:date="2022-02-28T17:50:00Z"/>
          <w:rFonts w:eastAsia="SimSun"/>
          <w:lang w:eastAsia="zh-CN"/>
        </w:rPr>
      </w:pPr>
    </w:p>
    <w:p w14:paraId="22D46FF0" w14:textId="65C97F81" w:rsidR="00F036B2" w:rsidDel="00665E00" w:rsidRDefault="00F036B2">
      <w:pPr>
        <w:rPr>
          <w:ins w:id="291" w:author="RAN2#116-bis-e outcomes" w:date="2022-01-25T13:01:00Z"/>
          <w:del w:id="292" w:author="RAN2#117-e outcomes" w:date="2022-02-28T17:50:00Z"/>
          <w:rFonts w:eastAsia="SimSun"/>
          <w:lang w:val="en-US" w:eastAsia="zh-CN"/>
        </w:rPr>
      </w:pPr>
    </w:p>
    <w:p w14:paraId="4AD71F75" w14:textId="77777777" w:rsidR="00F036B2" w:rsidRDefault="007E6FD3">
      <w:pPr>
        <w:pStyle w:val="EditorsNote"/>
        <w:rPr>
          <w:ins w:id="293" w:author="RAN2#114-e outcomes" w:date="2021-06-03T16:50:00Z"/>
        </w:rPr>
      </w:pPr>
      <w:ins w:id="294" w:author="RAN2#114-e outcomes" w:date="2021-06-03T16:50:00Z">
        <w:r>
          <w:t>Editor’s note: Impact on timing aspects to be added once the RAN1 has drafted a text on Koffset and Kmac principles (a figure illustrating the timing relationship between UL and DL would be beneficial)</w:t>
        </w:r>
      </w:ins>
    </w:p>
    <w:p w14:paraId="39DE9A1B" w14:textId="77777777" w:rsidR="00F036B2" w:rsidRDefault="007E6FD3">
      <w:pPr>
        <w:pStyle w:val="EditorsNote"/>
        <w:rPr>
          <w:ins w:id="295" w:author="RAN~#115-e outcomes" w:date="2021-09-29T10:56:00Z"/>
          <w:lang w:val="en-US"/>
        </w:rPr>
      </w:pPr>
      <w:ins w:id="296" w:author="RAN2#114-e outcomes" w:date="2021-06-03T16:50:00Z">
        <w:r>
          <w:t xml:space="preserve">Editor’s note: A description of the UE autonomous TA pre-compensation and frequency pre-compensation </w:t>
        </w:r>
      </w:ins>
      <w:ins w:id="297" w:author="RAN2#114-e outcomes" w:date="2021-06-04T13:41:00Z">
        <w:r>
          <w:t xml:space="preserve">will be </w:t>
        </w:r>
      </w:ins>
      <w:ins w:id="298" w:author="RAN2#114-e outcomes" w:date="2021-06-03T16:50:00Z">
        <w:r>
          <w:t>added once RAN1 have drafted a text</w:t>
        </w:r>
      </w:ins>
      <w:ins w:id="299" w:author="RAN2#114-e outcomes" w:date="2021-06-04T13:42:00Z">
        <w:r>
          <w:t>.</w:t>
        </w:r>
      </w:ins>
    </w:p>
    <w:p w14:paraId="2BCAC60B" w14:textId="6E7D1842" w:rsidR="00F036B2" w:rsidRPr="006F7DDE" w:rsidDel="005F55D2" w:rsidRDefault="007E6FD3">
      <w:pPr>
        <w:pStyle w:val="EditorsNote"/>
        <w:rPr>
          <w:ins w:id="300" w:author="RAN2#115-e outcomes" w:date="2021-10-04T12:25:00Z"/>
          <w:del w:id="301" w:author="RAN2#117-e outcomes" w:date="2022-02-28T17:47:00Z"/>
          <w:strike/>
        </w:rPr>
      </w:pPr>
      <w:ins w:id="302" w:author="RAN2#115-e outcomes" w:date="2021-10-04T12:25:00Z">
        <w:del w:id="303" w:author="RAN2#117-e outcomes" w:date="2022-02-28T17:47:00Z">
          <w:r w:rsidRPr="009972D3" w:rsidDel="005F55D2">
            <w:delText>Editor’s note: FFS whether “UL HARQ state” is the most appropriate name.</w:delText>
          </w:r>
          <w:r w:rsidRPr="009972D3" w:rsidDel="005F55D2">
            <w:rPr>
              <w:rFonts w:eastAsia="SimSun"/>
              <w:lang w:val="en-US" w:eastAsia="zh-CN"/>
            </w:rPr>
            <w:delText xml:space="preserve"> </w:delText>
          </w:r>
        </w:del>
      </w:ins>
    </w:p>
    <w:p w14:paraId="618437E7" w14:textId="6DEC2167" w:rsidR="00F036B2" w:rsidRPr="006F7DDE" w:rsidRDefault="00F036B2">
      <w:pPr>
        <w:rPr>
          <w:ins w:id="304" w:author="RAN2#116-bis-e outcomes" w:date="2022-01-28T15:30:00Z"/>
          <w:lang w:eastAsia="zh-CN"/>
        </w:rPr>
      </w:pPr>
    </w:p>
    <w:p w14:paraId="16CA5DCA" w14:textId="6A41407E" w:rsidR="00095E53" w:rsidRDefault="005F55D2">
      <w:pPr>
        <w:rPr>
          <w:lang w:eastAsia="zh-CN"/>
        </w:rPr>
      </w:pPr>
      <w:ins w:id="305" w:author="RAN2#117-e outcomes" w:date="2022-02-28T17:48:00Z">
        <w:r>
          <w:rPr>
            <w:lang w:val="en-US" w:eastAsia="zh-CN"/>
          </w:rPr>
          <w:t>If a</w:t>
        </w:r>
      </w:ins>
      <w:ins w:id="306" w:author="RAN2#116-bis-e outcomes" w:date="2022-01-28T15:30:00Z">
        <w:del w:id="307" w:author="RAN2#117-e outcomes" w:date="2022-02-28T17:48:00Z">
          <w:r w:rsidR="00095E53" w:rsidRPr="009972D3" w:rsidDel="005F55D2">
            <w:rPr>
              <w:rFonts w:hint="eastAsia"/>
              <w:lang w:val="en-US" w:eastAsia="zh-CN"/>
            </w:rPr>
            <w:delText>A</w:delText>
          </w:r>
        </w:del>
        <w:r w:rsidR="00095E53" w:rsidRPr="009972D3">
          <w:rPr>
            <w:rFonts w:hint="eastAsia"/>
            <w:lang w:val="en-US" w:eastAsia="zh-CN"/>
          </w:rPr>
          <w:t xml:space="preserve"> </w:t>
        </w:r>
      </w:ins>
      <w:ins w:id="308" w:author="RAN2#117-e outcomes" w:date="2022-02-28T15:47:00Z">
        <w:r w:rsidR="004D2D4D">
          <w:rPr>
            <w:lang w:val="en-US" w:eastAsia="zh-CN"/>
          </w:rPr>
          <w:t xml:space="preserve">logical channel </w:t>
        </w:r>
      </w:ins>
      <w:ins w:id="309" w:author="RAN2#116-bis-e outcomes" w:date="2022-01-28T15:30:00Z">
        <w:del w:id="310" w:author="RAN2#117-e outcomes" w:date="2022-02-28T15:47:00Z">
          <w:r w:rsidR="00095E53" w:rsidRPr="009972D3" w:rsidDel="004D2D4D">
            <w:rPr>
              <w:rFonts w:hint="eastAsia"/>
              <w:lang w:val="en-US" w:eastAsia="zh-CN"/>
            </w:rPr>
            <w:delText xml:space="preserve">LCH </w:delText>
          </w:r>
        </w:del>
        <w:del w:id="311" w:author="RAN2#117-e outcomes" w:date="2022-02-28T17:48:00Z">
          <w:r w:rsidR="00095E53" w:rsidRPr="009972D3" w:rsidDel="005F55D2">
            <w:rPr>
              <w:rFonts w:hint="eastAsia"/>
              <w:lang w:val="en-US" w:eastAsia="zh-CN"/>
            </w:rPr>
            <w:delText>can be</w:delText>
          </w:r>
        </w:del>
      </w:ins>
      <w:ins w:id="312" w:author="RAN2#117-e outcomes" w:date="2022-02-28T17:48:00Z">
        <w:r>
          <w:rPr>
            <w:lang w:val="en-US" w:eastAsia="zh-CN"/>
          </w:rPr>
          <w:t>is</w:t>
        </w:r>
      </w:ins>
      <w:ins w:id="313" w:author="RAN2#116-bis-e outcomes" w:date="2022-01-28T15:30:00Z">
        <w:r w:rsidR="00095E53" w:rsidRPr="009972D3">
          <w:rPr>
            <w:rFonts w:hint="eastAsia"/>
            <w:lang w:val="en-US" w:eastAsia="zh-CN"/>
          </w:rPr>
          <w:t xml:space="preserve"> configured with </w:t>
        </w:r>
      </w:ins>
      <w:proofErr w:type="spellStart"/>
      <w:ins w:id="314" w:author="RAN2#117-e outcomes" w:date="2022-02-28T17:48:00Z">
        <w:r w:rsidRPr="00012387">
          <w:rPr>
            <w:color w:val="FF0000"/>
            <w:lang w:val="en-US"/>
          </w:rPr>
          <w:t>allowedHARQ</w:t>
        </w:r>
        <w:proofErr w:type="spellEnd"/>
        <w:r w:rsidRPr="00012387">
          <w:rPr>
            <w:color w:val="FF0000"/>
            <w:lang w:val="en-US"/>
          </w:rPr>
          <w:t>-mode</w:t>
        </w:r>
      </w:ins>
      <w:ins w:id="315" w:author="RAN2#116-bis-e outcomes" w:date="2022-01-28T15:30:00Z">
        <w:del w:id="316" w:author="RAN2#117-e outcomes" w:date="2022-02-28T17:48:00Z">
          <w:r w:rsidR="00095E53" w:rsidRPr="009972D3" w:rsidDel="005F55D2">
            <w:rPr>
              <w:rFonts w:hint="eastAsia"/>
              <w:lang w:val="en-US" w:eastAsia="zh-CN"/>
            </w:rPr>
            <w:delText xml:space="preserve">a </w:delText>
          </w:r>
          <w:r w:rsidR="00095E53" w:rsidRPr="009972D3" w:rsidDel="005F55D2">
            <w:delText>uplinkHARQ-DRX-LCP-Mode-r17</w:delText>
          </w:r>
        </w:del>
        <w:r w:rsidR="00095E53" w:rsidRPr="009972D3">
          <w:rPr>
            <w:rFonts w:hint="eastAsia"/>
            <w:lang w:val="en-US" w:eastAsia="zh-CN"/>
          </w:rPr>
          <w:t xml:space="preserve">, </w:t>
        </w:r>
        <w:del w:id="317" w:author="RAN2#117-e outcomes" w:date="2022-02-28T17:48:00Z">
          <w:r w:rsidR="00095E53" w:rsidRPr="009972D3" w:rsidDel="005F55D2">
            <w:rPr>
              <w:rFonts w:hint="eastAsia"/>
              <w:lang w:val="en-US" w:eastAsia="zh-CN"/>
            </w:rPr>
            <w:delText xml:space="preserve">if configured </w:delText>
          </w:r>
        </w:del>
        <w:r w:rsidR="00095E53" w:rsidRPr="009972D3">
          <w:rPr>
            <w:rFonts w:hint="eastAsia"/>
            <w:lang w:val="en-US" w:eastAsia="zh-CN"/>
          </w:rPr>
          <w:t xml:space="preserve">it can only be mapped to a HARQ process with the same </w:t>
        </w:r>
      </w:ins>
      <w:ins w:id="318" w:author="RAN2#117-e outcomes" w:date="2022-02-28T17:48:00Z">
        <w:r>
          <w:rPr>
            <w:lang w:val="en-US" w:eastAsia="zh-CN"/>
          </w:rPr>
          <w:t xml:space="preserve">HARQ </w:t>
        </w:r>
      </w:ins>
      <w:ins w:id="319" w:author="RAN2#116-bis-e outcomes" w:date="2022-01-28T15:30:00Z">
        <w:r w:rsidR="00095E53" w:rsidRPr="009972D3">
          <w:rPr>
            <w:rFonts w:hint="eastAsia"/>
            <w:lang w:val="en-US" w:eastAsia="zh-CN"/>
          </w:rPr>
          <w:t>mode.</w:t>
        </w:r>
      </w:ins>
    </w:p>
    <w:p w14:paraId="51A7F686" w14:textId="77777777" w:rsidR="005F55D2" w:rsidRDefault="005F55D2">
      <w:pPr>
        <w:rPr>
          <w:ins w:id="320" w:author="RAN2#113-e outcomes" w:date="2021-06-03T15:53:00Z"/>
          <w:lang w:eastAsia="zh-CN"/>
        </w:rPr>
      </w:pPr>
    </w:p>
    <w:p w14:paraId="3FCC7382" w14:textId="20297153" w:rsidR="00F036B2" w:rsidRDefault="007E6FD3">
      <w:pPr>
        <w:pStyle w:val="Titre3"/>
        <w:rPr>
          <w:ins w:id="321" w:author="RAN2#113-e outcomes" w:date="2021-06-03T15:53:00Z"/>
        </w:rPr>
      </w:pPr>
      <w:ins w:id="322" w:author="RAN2#113-e outcomes" w:date="2021-06-03T15:53:00Z">
        <w:r>
          <w:t>16.x</w:t>
        </w:r>
        <w:r>
          <w:rPr>
            <w:rFonts w:hint="eastAsia"/>
          </w:rPr>
          <w:t>.</w:t>
        </w:r>
        <w:del w:id="323" w:author="RAN2#117-e outcomes" w:date="2022-02-28T12:12:00Z">
          <w:r w:rsidDel="00DC2974">
            <w:delText>4</w:delText>
          </w:r>
        </w:del>
      </w:ins>
      <w:ins w:id="324" w:author="RAN2#117-e outcomes" w:date="2022-02-28T12:12:00Z">
        <w:r w:rsidR="00DC2974">
          <w:t>3</w:t>
        </w:r>
      </w:ins>
      <w:ins w:id="325" w:author="RAN2#113-e outcomes" w:date="2021-06-03T15:53:00Z">
        <w:r>
          <w:rPr>
            <w:rFonts w:hint="eastAsia"/>
          </w:rPr>
          <w:t xml:space="preserve"> Mobility and State transition</w:t>
        </w:r>
      </w:ins>
    </w:p>
    <w:p w14:paraId="217816AC" w14:textId="242A3090" w:rsidR="00F036B2" w:rsidRDefault="007E6FD3">
      <w:pPr>
        <w:pStyle w:val="Titre4"/>
        <w:ind w:left="864" w:hanging="864"/>
        <w:rPr>
          <w:ins w:id="326" w:author="RAN2#113-e outcomes" w:date="2021-06-03T15:53:00Z"/>
        </w:rPr>
      </w:pPr>
      <w:bookmarkStart w:id="327" w:name="OLE_LINK11"/>
      <w:bookmarkStart w:id="328" w:name="OLE_LINK12"/>
      <w:ins w:id="329" w:author="RAN2#113-e outcomes" w:date="2021-06-03T15:53:00Z">
        <w:r>
          <w:t>16.x</w:t>
        </w:r>
        <w:r>
          <w:rPr>
            <w:rFonts w:hint="eastAsia"/>
          </w:rPr>
          <w:t>.</w:t>
        </w:r>
        <w:del w:id="330" w:author="RAN2#117-e outcomes" w:date="2022-02-28T12:12:00Z">
          <w:r w:rsidDel="00DC2974">
            <w:delText>4</w:delText>
          </w:r>
        </w:del>
      </w:ins>
      <w:ins w:id="331" w:author="RAN2#117-e outcomes" w:date="2022-02-28T12:12:00Z">
        <w:r w:rsidR="00DC2974">
          <w:t>3</w:t>
        </w:r>
      </w:ins>
      <w:ins w:id="332" w:author="RAN2#113-e outcomes" w:date="2021-06-03T15:53:00Z">
        <w:r>
          <w:rPr>
            <w:rFonts w:hint="eastAsia"/>
          </w:rPr>
          <w:t xml:space="preserve">.1 </w:t>
        </w:r>
      </w:ins>
      <w:ins w:id="333" w:author="RAN2#115-e outcomes" w:date="2021-10-18T19:42:00Z">
        <w:r>
          <w:t>Mobility in RRC_IDLE</w:t>
        </w:r>
      </w:ins>
      <w:ins w:id="334" w:author="RAN2#116-bis-e outcomes" w:date="2022-01-26T08:14:00Z">
        <w:r>
          <w:t xml:space="preserve"> </w:t>
        </w:r>
        <w:r w:rsidRPr="009972D3">
          <w:t>and RRC_INACTIVE</w:t>
        </w:r>
      </w:ins>
    </w:p>
    <w:bookmarkEnd w:id="327"/>
    <w:bookmarkEnd w:id="328"/>
    <w:p w14:paraId="0BBC5B19" w14:textId="167F3724" w:rsidR="00F036B2" w:rsidRDefault="007E6FD3">
      <w:pPr>
        <w:rPr>
          <w:ins w:id="335" w:author="RAN2#116-e corrections" w:date="2021-11-11T12:02:00Z"/>
        </w:rPr>
      </w:pPr>
      <w:ins w:id="336" w:author="RAN2#116-e corrections" w:date="2021-11-11T12:02:00Z">
        <w:r>
          <w:t xml:space="preserve">The same principles as described in 9.2.1 </w:t>
        </w:r>
        <w:r w:rsidRPr="006F7DDE">
          <w:t xml:space="preserve">apply </w:t>
        </w:r>
      </w:ins>
      <w:ins w:id="337" w:author="RAN2#116-bis-e outcomes" w:date="2022-01-28T15:32:00Z">
        <w:r w:rsidR="00AE58C9" w:rsidRPr="009972D3">
          <w:t>to mobility in RRC_IDLE for NTN and the same principles as described in 9.2.2 apply to mobility in RRC_INACTIVE for NTN</w:t>
        </w:r>
        <w:r w:rsidR="00AE58C9" w:rsidRPr="00AE58C9">
          <w:t xml:space="preserve"> </w:t>
        </w:r>
      </w:ins>
      <w:ins w:id="338" w:author="RAN2#116-e corrections" w:date="2021-11-11T12:02:00Z">
        <w:r>
          <w:t>unless hereunder specified.</w:t>
        </w:r>
      </w:ins>
    </w:p>
    <w:p w14:paraId="53FF8155" w14:textId="2C9C2389" w:rsidR="00F036B2" w:rsidDel="00235C3B" w:rsidRDefault="007E6FD3">
      <w:pPr>
        <w:rPr>
          <w:ins w:id="339" w:author="RAN2#116-e corrections" w:date="2021-11-11T12:02:00Z"/>
          <w:del w:id="340" w:author="RAN2#117-e outcomes" w:date="2022-02-28T15:28:00Z"/>
        </w:rPr>
      </w:pPr>
      <w:ins w:id="341" w:author="RAN2#116-e corrections" w:date="2021-11-11T12:02:00Z">
        <w:del w:id="342" w:author="RAN2#117-e outcomes" w:date="2022-02-28T15:28:00Z">
          <w:r w:rsidDel="00235C3B">
            <w:delText xml:space="preserve">Tracking Area Codes in NTN are fixed to geographical location on Earth. </w:delText>
          </w:r>
        </w:del>
      </w:ins>
    </w:p>
    <w:p w14:paraId="0C117D03" w14:textId="0B955A68" w:rsidR="00F036B2" w:rsidRDefault="007E6FD3">
      <w:pPr>
        <w:rPr>
          <w:ins w:id="343" w:author="RAN2#116-e corrections" w:date="2021-11-11T12:02:00Z"/>
        </w:rPr>
      </w:pPr>
      <w:ins w:id="344" w:author="RAN2#116-e corrections" w:date="2021-11-11T12:02:00Z">
        <w:r>
          <w:t xml:space="preserve">The network may broadcast </w:t>
        </w:r>
      </w:ins>
      <w:ins w:id="345" w:author="RAN#116-e outcomes" w:date="2021-11-18T12:16:00Z">
        <w:del w:id="346" w:author="RAN2#117-e outcomes" w:date="2022-02-28T15:28:00Z">
          <w:r w:rsidDel="00235C3B">
            <w:delText>up to 12</w:delText>
          </w:r>
        </w:del>
      </w:ins>
      <w:ins w:id="347" w:author="RAN2#117-e outcomes" w:date="2022-02-28T15:28:00Z">
        <w:r w:rsidR="00235C3B">
          <w:t>multiple</w:t>
        </w:r>
      </w:ins>
      <w:ins w:id="348" w:author="RAN#116-e outcomes" w:date="2021-11-18T12:16:00Z">
        <w:r>
          <w:t xml:space="preserve"> </w:t>
        </w:r>
      </w:ins>
      <w:ins w:id="349" w:author="RAN2#116-e corrections" w:date="2021-11-11T12:02:00Z">
        <w:r>
          <w:t xml:space="preserve"> Tracking Area Code</w:t>
        </w:r>
      </w:ins>
      <w:ins w:id="350" w:author="RAN#116-e outcomes" w:date="2021-11-18T12:16:00Z">
        <w:r>
          <w:t>s</w:t>
        </w:r>
      </w:ins>
      <w:ins w:id="351" w:author="RAN2#116-e corrections" w:date="2021-11-11T12:02:00Z">
        <w:r>
          <w:t xml:space="preserve"> (TAC) per PLMN in a </w:t>
        </w:r>
      </w:ins>
      <w:ins w:id="352" w:author="RAN#116-e outcomes" w:date="2021-11-18T12:16:00Z">
        <w:r>
          <w:t xml:space="preserve">NR NTN </w:t>
        </w:r>
      </w:ins>
      <w:ins w:id="353" w:author="RAN2#116-e corrections" w:date="2021-11-11T12:02:00Z">
        <w:r>
          <w:t>cell</w:t>
        </w:r>
      </w:ins>
      <w:ins w:id="354" w:author="RAN#116-e outcomes" w:date="2021-11-18T12:16:00Z">
        <w:del w:id="355" w:author="RAN2#117-e outcomes" w:date="2022-02-28T15:28:00Z">
          <w:r w:rsidDel="00235C3B">
            <w:delText>, including same or different PLMNs</w:delText>
          </w:r>
        </w:del>
      </w:ins>
      <w:ins w:id="356" w:author="RAN2#116-e corrections" w:date="2021-11-11T12:02:00Z">
        <w:r>
          <w:t>.</w:t>
        </w:r>
      </w:ins>
      <w:ins w:id="357" w:author="RAN2#116-e corrections" w:date="2021-11-11T12:10:00Z">
        <w:r>
          <w:t xml:space="preserve"> </w:t>
        </w:r>
      </w:ins>
      <w:ins w:id="358" w:author="RAN2#116-e corrections" w:date="2021-11-11T12:02:00Z">
        <w:r>
          <w:t>A TAC change in the System Information is under network control, i.e. it may not be exactly synchronised with real-time illumination of beams on ground.</w:t>
        </w:r>
      </w:ins>
    </w:p>
    <w:p w14:paraId="15F59B7B" w14:textId="77777777" w:rsidR="00F036B2" w:rsidRDefault="007E6FD3">
      <w:pPr>
        <w:pStyle w:val="EditorsNote"/>
        <w:overflowPunct w:val="0"/>
        <w:autoSpaceDE w:val="0"/>
        <w:autoSpaceDN w:val="0"/>
        <w:adjustRightInd w:val="0"/>
        <w:textAlignment w:val="baseline"/>
        <w:rPr>
          <w:ins w:id="359" w:author="RAN2#116-e corrections" w:date="2021-11-11T12:02:00Z"/>
          <w:lang w:eastAsia="zh-CN"/>
        </w:rPr>
      </w:pPr>
      <w:ins w:id="360" w:author="RAN#116-e outcomes" w:date="2021-11-18T12:17:00Z">
        <w:r>
          <w:rPr>
            <w:lang w:eastAsia="zh-CN"/>
          </w:rPr>
          <w:t xml:space="preserve">Editor’s note: </w:t>
        </w:r>
      </w:ins>
      <w:ins w:id="361" w:author="RAN2#116-e corrections" w:date="2021-11-11T12:02:00Z">
        <w:r>
          <w:rPr>
            <w:lang w:eastAsia="zh-CN"/>
          </w:rPr>
          <w:t>UE is not expected to do Registration procedure triggered by mobility if one of the currently broadcasted TACs belongs to UE’s registration area</w:t>
        </w:r>
      </w:ins>
      <w:ins w:id="362" w:author="RAN#116-e outcomes" w:date="2021-11-18T12:18:00Z">
        <w:r>
          <w:rPr>
            <w:lang w:eastAsia="zh-CN"/>
          </w:rPr>
          <w:t xml:space="preserve"> (only a working assumption and is pending further SA2/CT1 conclusion)</w:t>
        </w:r>
      </w:ins>
      <w:ins w:id="363" w:author="RAN2#116-e corrections" w:date="2021-11-11T12:02:00Z">
        <w:r>
          <w:rPr>
            <w:lang w:eastAsia="zh-CN"/>
          </w:rPr>
          <w:t>.</w:t>
        </w:r>
      </w:ins>
    </w:p>
    <w:p w14:paraId="4B179EBF" w14:textId="52022154" w:rsidR="00F036B2" w:rsidRDefault="00F036B2">
      <w:pPr>
        <w:rPr>
          <w:ins w:id="364" w:author="RAN2#116-bis-e outcomes" w:date="2022-01-26T08:19:00Z"/>
        </w:rPr>
      </w:pPr>
    </w:p>
    <w:p w14:paraId="69AC35F6" w14:textId="06351C3A" w:rsidR="00F036B2" w:rsidRDefault="007E6FD3">
      <w:pPr>
        <w:rPr>
          <w:ins w:id="365" w:author="RAN2#116-bis-e outcomes" w:date="2022-01-26T08:19:00Z"/>
        </w:rPr>
      </w:pPr>
      <w:ins w:id="366" w:author="RAN2#116-bis-e outcomes" w:date="2022-01-26T08:19:00Z">
        <w:r w:rsidRPr="009972D3">
          <w:t xml:space="preserve">The UE can determine the network type (Terrestrial or non-terrestrial) implicitly </w:t>
        </w:r>
      </w:ins>
      <w:ins w:id="367" w:author="RAN2#117-e outcomes" w:date="2022-02-28T15:28:00Z">
        <w:r w:rsidR="00235C3B" w:rsidRPr="00293E92">
          <w:rPr>
            <w:color w:val="FF0000"/>
          </w:rPr>
          <w:t xml:space="preserve">by the existence of </w:t>
        </w:r>
        <w:r w:rsidR="00235C3B">
          <w:rPr>
            <w:color w:val="FF0000"/>
          </w:rPr>
          <w:t xml:space="preserve">scheduling information of </w:t>
        </w:r>
        <w:r w:rsidR="00235C3B" w:rsidRPr="00293E92">
          <w:rPr>
            <w:color w:val="FF0000"/>
          </w:rPr>
          <w:t>SIBXX</w:t>
        </w:r>
        <w:r w:rsidR="00235C3B">
          <w:rPr>
            <w:color w:val="FF0000"/>
          </w:rPr>
          <w:t xml:space="preserve"> in SIB1</w:t>
        </w:r>
      </w:ins>
      <w:ins w:id="368" w:author="RAN2#116-bis-e outcomes" w:date="2022-01-26T08:19:00Z">
        <w:del w:id="369" w:author="RAN2#117-e outcomes" w:date="2022-02-28T15:28:00Z">
          <w:r w:rsidRPr="009972D3" w:rsidDel="00235C3B">
            <w:delText>no later than SIB1 reception</w:delText>
          </w:r>
        </w:del>
        <w:r w:rsidRPr="009972D3">
          <w:t>.</w:t>
        </w:r>
      </w:ins>
    </w:p>
    <w:p w14:paraId="0E9F1A14" w14:textId="77777777" w:rsidR="00F036B2" w:rsidRDefault="00F036B2">
      <w:pPr>
        <w:rPr>
          <w:ins w:id="370" w:author="RAN2#116-e corrections" w:date="2021-11-11T12:09:00Z"/>
        </w:rPr>
      </w:pPr>
    </w:p>
    <w:p w14:paraId="08B82079" w14:textId="719049D2" w:rsidR="00F036B2" w:rsidRDefault="007E6FD3">
      <w:pPr>
        <w:rPr>
          <w:ins w:id="371" w:author="RAN2#116-e corrections" w:date="2021-11-11T12:09:00Z"/>
        </w:rPr>
      </w:pPr>
      <w:ins w:id="372" w:author="RAN2#116-e corrections" w:date="2021-11-11T12:09:00Z">
        <w:del w:id="373" w:author="RAN2#117-e outcomes" w:date="2022-02-28T15:28:00Z">
          <w:r w:rsidDel="00235C3B">
            <w:delText xml:space="preserve">UE may perform cell selection and reselection based on the NTN (satellite/HAPS) ephemeris provisioned. </w:delText>
          </w:r>
        </w:del>
        <w:r>
          <w:t xml:space="preserve">The NTN ephemeris is divided into serving cell’s </w:t>
        </w:r>
      </w:ins>
      <w:ins w:id="374" w:author="RAN#116-e outcomes" w:date="2021-11-18T12:17:00Z">
        <w:r>
          <w:t xml:space="preserve">satellite </w:t>
        </w:r>
      </w:ins>
      <w:ins w:id="375" w:author="RAN2#116-e corrections" w:date="2021-11-11T12:09:00Z">
        <w:r>
          <w:t xml:space="preserve">ephemeris and neighbouring cell’s </w:t>
        </w:r>
      </w:ins>
      <w:ins w:id="376" w:author="RAN#116-e outcomes" w:date="2021-11-18T12:17:00Z">
        <w:r>
          <w:t xml:space="preserve">satellite </w:t>
        </w:r>
      </w:ins>
      <w:ins w:id="377" w:author="RAN2#116-e corrections" w:date="2021-11-11T12:09:00Z">
        <w:r>
          <w:t>ephemeris.</w:t>
        </w:r>
      </w:ins>
    </w:p>
    <w:p w14:paraId="339E1849" w14:textId="7279352D" w:rsidR="00F036B2" w:rsidRDefault="007E6FD3">
      <w:pPr>
        <w:rPr>
          <w:ins w:id="378" w:author="RAN#116-e outcomes" w:date="2021-11-18T12:17:00Z"/>
        </w:rPr>
      </w:pPr>
      <w:ins w:id="379" w:author="RAN2#116-e corrections" w:date="2021-11-11T12:09:00Z">
        <w:r>
          <w:t xml:space="preserve">At least in the quasi-earth fixed cell scenario, </w:t>
        </w:r>
      </w:ins>
      <w:ins w:id="380" w:author="RAN2#117-e outcomes" w:date="2022-02-28T15:29:00Z">
        <w:r w:rsidR="00235C3B" w:rsidRPr="00235C3B">
          <w:t>UE can perform time-based and location-based cell selection /reselection:</w:t>
        </w:r>
      </w:ins>
    </w:p>
    <w:p w14:paraId="531687C1" w14:textId="77777777" w:rsidR="00F036B2" w:rsidRDefault="007E6FD3">
      <w:pPr>
        <w:pStyle w:val="Paragraphedeliste"/>
        <w:numPr>
          <w:ilvl w:val="0"/>
          <w:numId w:val="4"/>
        </w:numPr>
        <w:ind w:firstLineChars="0"/>
        <w:rPr>
          <w:ins w:id="381" w:author="RAN#116-e outcomes" w:date="2021-11-18T12:17:00Z"/>
        </w:rPr>
      </w:pPr>
      <w:ins w:id="382" w:author="RAN2#116-e corrections" w:date="2021-11-11T12:09:00Z">
        <w:r>
          <w:t>the timing and location information associated to a cell are provided via system information</w:t>
        </w:r>
      </w:ins>
    </w:p>
    <w:p w14:paraId="2262CBC9" w14:textId="77777777" w:rsidR="00F036B2" w:rsidRDefault="007E6FD3">
      <w:pPr>
        <w:pStyle w:val="Paragraphedeliste"/>
        <w:numPr>
          <w:ilvl w:val="0"/>
          <w:numId w:val="4"/>
        </w:numPr>
        <w:ind w:firstLineChars="0"/>
        <w:rPr>
          <w:ins w:id="383" w:author="RAN#116-e outcomes" w:date="2021-11-18T12:18:00Z"/>
        </w:rPr>
      </w:pPr>
      <w:ins w:id="384" w:author="RAN#116-e outcomes" w:date="2021-11-18T12:18:00Z">
        <w:r>
          <w:t>Timing information refers to the time when the serving cell is going to stop serving a geographical area</w:t>
        </w:r>
      </w:ins>
    </w:p>
    <w:p w14:paraId="43309B3C" w14:textId="77777777" w:rsidR="00F036B2" w:rsidRDefault="007E6FD3">
      <w:pPr>
        <w:pStyle w:val="Paragraphedeliste"/>
        <w:numPr>
          <w:ilvl w:val="0"/>
          <w:numId w:val="4"/>
        </w:numPr>
        <w:ind w:firstLineChars="0"/>
        <w:rPr>
          <w:ins w:id="385" w:author="RAN#116-e outcomes" w:date="2021-11-18T12:18:00Z"/>
        </w:rPr>
      </w:pPr>
      <w:ins w:id="386" w:author="RAN#116-e outcomes" w:date="2021-11-18T12:18:00Z">
        <w:r>
          <w:t>Location information refers to the reference location of serving or neighboring cells</w:t>
        </w:r>
      </w:ins>
    </w:p>
    <w:p w14:paraId="7AE4525F" w14:textId="46F5500C" w:rsidR="00F036B2" w:rsidRPr="001F031A" w:rsidDel="00974CF5" w:rsidRDefault="007E6FD3" w:rsidP="001F031A">
      <w:pPr>
        <w:pStyle w:val="Paragraphedeliste"/>
        <w:numPr>
          <w:ilvl w:val="0"/>
          <w:numId w:val="4"/>
        </w:numPr>
        <w:ind w:firstLineChars="0"/>
        <w:rPr>
          <w:del w:id="387" w:author="RAN2#116-bis-e outcomes" w:date="2022-01-28T17:12:00Z"/>
        </w:rPr>
      </w:pPr>
      <w:ins w:id="388" w:author="RAN2#116-e outcomes" w:date="2021-11-19T14:37:00Z">
        <w:r w:rsidRPr="009972D3">
          <w:t>L</w:t>
        </w:r>
      </w:ins>
      <w:ins w:id="389" w:author="RAN#116-e outcomes" w:date="2021-11-18T12:18:00Z">
        <w:r w:rsidRPr="009972D3">
          <w:t xml:space="preserve">ocation </w:t>
        </w:r>
      </w:ins>
      <w:ins w:id="390" w:author="RAN2#116-e outcomes" w:date="2021-11-19T14:36:00Z">
        <w:r w:rsidRPr="009972D3">
          <w:t xml:space="preserve">information </w:t>
        </w:r>
      </w:ins>
      <w:ins w:id="391" w:author="RAN2#116-e outcomes" w:date="2021-11-19T14:38:00Z">
        <w:r w:rsidRPr="009972D3">
          <w:t>may be used to assist cell reselection in NTN</w:t>
        </w:r>
      </w:ins>
      <w:ins w:id="392" w:author="RAN2#116-e outcomes" w:date="2021-11-19T14:39:00Z">
        <w:r w:rsidRPr="009972D3">
          <w:t xml:space="preserve"> with </w:t>
        </w:r>
      </w:ins>
      <w:ins w:id="393" w:author="RAN2#116-e outcomes" w:date="2021-11-19T14:40:00Z">
        <w:r w:rsidRPr="009972D3">
          <w:t xml:space="preserve">for example </w:t>
        </w:r>
      </w:ins>
      <w:ins w:id="394" w:author="RAN2#116-e outcomes" w:date="2021-11-19T14:39:00Z">
        <w:r w:rsidRPr="009972D3">
          <w:t xml:space="preserve">a condition based on the </w:t>
        </w:r>
      </w:ins>
      <w:ins w:id="395" w:author="RAN#116-e outcomes" w:date="2021-11-18T12:18:00Z">
        <w:r w:rsidRPr="009972D3">
          <w:t xml:space="preserve">distance between UE and the reference location of the serving cell and/or </w:t>
        </w:r>
        <w:proofErr w:type="spellStart"/>
        <w:r w:rsidRPr="009972D3">
          <w:t>neighbor</w:t>
        </w:r>
        <w:proofErr w:type="spellEnd"/>
        <w:r w:rsidRPr="009972D3">
          <w:t xml:space="preserve"> cells</w:t>
        </w:r>
      </w:ins>
      <w:ins w:id="396" w:author="RAN2#116-e outcomes" w:date="2021-11-19T14:39:00Z">
        <w:r w:rsidRPr="009972D3">
          <w:t>.</w:t>
        </w:r>
      </w:ins>
      <w:r w:rsidRPr="009972D3">
        <w:t xml:space="preserve"> </w:t>
      </w:r>
    </w:p>
    <w:p w14:paraId="104F3809" w14:textId="01D89404" w:rsidR="00F036B2" w:rsidRDefault="00F036B2" w:rsidP="001F031A">
      <w:pPr>
        <w:rPr>
          <w:ins w:id="397" w:author="RAN2#115-e outcomes" w:date="2021-10-18T19:42:00Z"/>
        </w:rPr>
      </w:pPr>
      <w:bookmarkStart w:id="398" w:name="_GoBack"/>
      <w:bookmarkEnd w:id="398"/>
    </w:p>
    <w:p w14:paraId="4A257CCC" w14:textId="3B155418" w:rsidR="00F036B2" w:rsidRDefault="007E6FD3">
      <w:pPr>
        <w:pStyle w:val="Titre4"/>
        <w:ind w:left="864" w:hanging="864"/>
        <w:rPr>
          <w:ins w:id="399" w:author="RAN2#115-e outcomes" w:date="2021-10-18T19:42:00Z"/>
        </w:rPr>
      </w:pPr>
      <w:ins w:id="400" w:author="RAN2#115-e outcomes" w:date="2021-10-18T19:42:00Z">
        <w:r>
          <w:t>16.x</w:t>
        </w:r>
        <w:r>
          <w:rPr>
            <w:rFonts w:hint="eastAsia"/>
          </w:rPr>
          <w:t>.</w:t>
        </w:r>
        <w:del w:id="401" w:author="RAN2#117-e outcomes" w:date="2022-02-28T12:12:00Z">
          <w:r w:rsidDel="00DC2974">
            <w:delText>4</w:delText>
          </w:r>
        </w:del>
      </w:ins>
      <w:ins w:id="402" w:author="RAN2#117-e outcomes" w:date="2022-02-28T12:12:00Z">
        <w:r w:rsidR="00DC2974">
          <w:t>3</w:t>
        </w:r>
      </w:ins>
      <w:ins w:id="403" w:author="RAN2#115-e outcomes" w:date="2021-10-18T19:42:00Z">
        <w:r>
          <w:rPr>
            <w:rFonts w:hint="eastAsia"/>
          </w:rPr>
          <w:t>.</w:t>
        </w:r>
      </w:ins>
      <w:ins w:id="404" w:author="RAN2#115-e outcomes" w:date="2021-10-18T19:45:00Z">
        <w:r>
          <w:t>2</w:t>
        </w:r>
      </w:ins>
      <w:ins w:id="405" w:author="RAN2#115-e outcomes" w:date="2021-10-18T19:42:00Z">
        <w:r>
          <w:rPr>
            <w:rFonts w:hint="eastAsia"/>
          </w:rPr>
          <w:t xml:space="preserve"> Mobility in RRC_CONNECTED</w:t>
        </w:r>
      </w:ins>
    </w:p>
    <w:p w14:paraId="1B317B8C" w14:textId="77777777" w:rsidR="00F036B2" w:rsidRDefault="00F036B2"/>
    <w:p w14:paraId="545D70BE" w14:textId="2FCFD157" w:rsidR="00F036B2" w:rsidRDefault="007E6FD3">
      <w:pPr>
        <w:pStyle w:val="Titre5"/>
        <w:ind w:left="1008" w:hanging="1008"/>
        <w:rPr>
          <w:ins w:id="406" w:author="RAN2#115-e outcomes" w:date="2021-10-18T20:04:00Z"/>
        </w:rPr>
      </w:pPr>
      <w:ins w:id="407" w:author="RAN2#115-e outcomes" w:date="2021-10-18T20:04:00Z">
        <w:r>
          <w:t>16.x</w:t>
        </w:r>
        <w:r>
          <w:rPr>
            <w:rFonts w:hint="eastAsia"/>
          </w:rPr>
          <w:t>.</w:t>
        </w:r>
        <w:del w:id="408" w:author="RAN2#117-e outcomes" w:date="2022-02-28T12:12:00Z">
          <w:r w:rsidDel="00DC2974">
            <w:delText>4</w:delText>
          </w:r>
        </w:del>
      </w:ins>
      <w:ins w:id="409" w:author="RAN2#117-e outcomes" w:date="2022-02-28T12:12:00Z">
        <w:r w:rsidR="00DC2974">
          <w:t>3</w:t>
        </w:r>
      </w:ins>
      <w:ins w:id="410" w:author="RAN2#115-e outcomes" w:date="2021-10-18T20:04:00Z">
        <w:r>
          <w:rPr>
            <w:rFonts w:hint="eastAsia"/>
          </w:rPr>
          <w:t>.</w:t>
        </w:r>
        <w:r>
          <w:t>2</w:t>
        </w:r>
        <w:r>
          <w:rPr>
            <w:rFonts w:hint="eastAsia"/>
          </w:rPr>
          <w:t>.</w:t>
        </w:r>
      </w:ins>
      <w:ins w:id="411" w:author="RAN#116-e outcomes" w:date="2021-11-18T12:19:00Z">
        <w:r>
          <w:t>1</w:t>
        </w:r>
      </w:ins>
      <w:ins w:id="412" w:author="RAN2#115-e outcomes" w:date="2021-10-18T20:04:00Z">
        <w:r>
          <w:rPr>
            <w:rFonts w:hint="eastAsia"/>
          </w:rPr>
          <w:t xml:space="preserve"> </w:t>
        </w:r>
        <w:r>
          <w:rPr>
            <w:rFonts w:hint="eastAsia"/>
            <w:lang w:eastAsia="zh-CN"/>
          </w:rPr>
          <w:t>Handover</w:t>
        </w:r>
      </w:ins>
    </w:p>
    <w:p w14:paraId="1FBAFC6C" w14:textId="77777777" w:rsidR="00F036B2" w:rsidRDefault="007E6FD3">
      <w:pPr>
        <w:rPr>
          <w:ins w:id="413" w:author="RAN2#113-e outcomes" w:date="2021-06-03T15:53:00Z"/>
        </w:rPr>
      </w:pPr>
      <w:ins w:id="414" w:author="RAN2#113-e outcomes" w:date="2021-06-03T15:53:00Z">
        <w:r>
          <w:rPr>
            <w:rFonts w:hint="eastAsia"/>
          </w:rPr>
          <w:t xml:space="preserve">The same principle as described in </w:t>
        </w:r>
        <w:r>
          <w:t xml:space="preserve">9.2.3.2 applies </w:t>
        </w:r>
      </w:ins>
      <w:ins w:id="415" w:author="RAN2#116-e corrections" w:date="2021-11-11T12:04:00Z">
        <w:r>
          <w:t>unless hereunder specified</w:t>
        </w:r>
      </w:ins>
      <w:ins w:id="416" w:author="RAN2#113-e outcomes" w:date="2021-06-03T15:53:00Z">
        <w:r>
          <w:t>:</w:t>
        </w:r>
      </w:ins>
    </w:p>
    <w:p w14:paraId="63727514" w14:textId="77777777" w:rsidR="00F036B2" w:rsidRDefault="007E6FD3">
      <w:pPr>
        <w:rPr>
          <w:ins w:id="417" w:author="RAN2#116-e corrections" w:date="2021-11-11T12:04:00Z"/>
          <w:lang w:eastAsia="zh-CN"/>
        </w:rPr>
      </w:pPr>
      <w:ins w:id="418" w:author="RAN2#115-e outcomes" w:date="2021-10-18T19:41:00Z">
        <w:r>
          <w:rPr>
            <w:lang w:eastAsia="zh-CN"/>
          </w:rPr>
          <w:t>During mobility between NTN and Terrestrial Network, a UE is not required to connect to both NTN and Terrestrial Network at the same time.</w:t>
        </w:r>
      </w:ins>
    </w:p>
    <w:p w14:paraId="390262CC" w14:textId="77777777" w:rsidR="00F036B2" w:rsidRDefault="007E6FD3">
      <w:pPr>
        <w:rPr>
          <w:ins w:id="419" w:author="RAN2#115-e outcomes" w:date="2021-10-18T19:41:00Z"/>
          <w:lang w:eastAsia="zh-CN"/>
        </w:rPr>
      </w:pPr>
      <w:ins w:id="420" w:author="RAN2#116-e corrections" w:date="2021-11-11T12:04:00Z">
        <w:r>
          <w:rPr>
            <w:lang w:eastAsia="zh-CN"/>
          </w:rPr>
          <w:t>DAPS handover is not supported for NTN in this release of the specification.</w:t>
        </w:r>
      </w:ins>
    </w:p>
    <w:p w14:paraId="2B95007B" w14:textId="77777777" w:rsidR="00F036B2" w:rsidRDefault="00F036B2">
      <w:pPr>
        <w:rPr>
          <w:ins w:id="421" w:author="RAN2#115-e outcomes" w:date="2021-10-18T19:43:00Z"/>
          <w:lang w:eastAsia="zh-CN"/>
        </w:rPr>
      </w:pPr>
    </w:p>
    <w:p w14:paraId="0E403665" w14:textId="753A6144" w:rsidR="00F036B2" w:rsidRDefault="007E6FD3">
      <w:pPr>
        <w:pStyle w:val="Titre5"/>
        <w:ind w:left="1008" w:hanging="1008"/>
        <w:rPr>
          <w:ins w:id="422" w:author="RAN2#115-e outcomes" w:date="2021-10-18T19:43:00Z"/>
        </w:rPr>
      </w:pPr>
      <w:ins w:id="423" w:author="RAN2#115-e outcomes" w:date="2021-10-18T19:43:00Z">
        <w:r>
          <w:t>16.x</w:t>
        </w:r>
        <w:r>
          <w:rPr>
            <w:rFonts w:hint="eastAsia"/>
          </w:rPr>
          <w:t>.</w:t>
        </w:r>
        <w:del w:id="424" w:author="RAN2#117-e outcomes" w:date="2022-02-28T12:12:00Z">
          <w:r w:rsidDel="00DC2974">
            <w:delText>4</w:delText>
          </w:r>
        </w:del>
      </w:ins>
      <w:ins w:id="425" w:author="RAN2#117-e outcomes" w:date="2022-02-28T12:12:00Z">
        <w:r w:rsidR="00DC2974">
          <w:t>3</w:t>
        </w:r>
      </w:ins>
      <w:ins w:id="426" w:author="RAN2#115-e outcomes" w:date="2021-10-18T19:43:00Z">
        <w:r>
          <w:rPr>
            <w:rFonts w:hint="eastAsia"/>
          </w:rPr>
          <w:t>.</w:t>
        </w:r>
      </w:ins>
      <w:ins w:id="427" w:author="RAN2#115-e outcomes" w:date="2021-10-18T19:45:00Z">
        <w:r>
          <w:t>2</w:t>
        </w:r>
      </w:ins>
      <w:ins w:id="428" w:author="RAN2#115-e outcomes" w:date="2021-10-18T19:43:00Z">
        <w:r>
          <w:rPr>
            <w:rFonts w:hint="eastAsia"/>
          </w:rPr>
          <w:t>.</w:t>
        </w:r>
      </w:ins>
      <w:ins w:id="429" w:author="RAN#116-e outcomes" w:date="2021-11-18T12:19:00Z">
        <w:r>
          <w:t>2</w:t>
        </w:r>
      </w:ins>
      <w:ins w:id="430" w:author="RAN2#115-e outcomes" w:date="2021-10-18T19:43:00Z">
        <w:r>
          <w:rPr>
            <w:rFonts w:hint="eastAsia"/>
          </w:rPr>
          <w:t xml:space="preserve"> </w:t>
        </w:r>
        <w:r>
          <w:rPr>
            <w:rFonts w:hint="eastAsia"/>
            <w:lang w:eastAsia="zh-CN"/>
          </w:rPr>
          <w:t>Conditional Handover</w:t>
        </w:r>
      </w:ins>
    </w:p>
    <w:p w14:paraId="50736DA6" w14:textId="77777777" w:rsidR="00F036B2" w:rsidRDefault="007E6FD3">
      <w:pPr>
        <w:rPr>
          <w:ins w:id="431" w:author="RAN2#113-e outcomes" w:date="2021-06-03T15:53:00Z"/>
        </w:rPr>
      </w:pPr>
      <w:ins w:id="432" w:author="RAN2#113-e outcomes" w:date="2021-06-03T15:53:00Z">
        <w:r>
          <w:rPr>
            <w:rFonts w:hint="eastAsia"/>
          </w:rPr>
          <w:t xml:space="preserve">The same principle as described in </w:t>
        </w:r>
        <w:r>
          <w:t xml:space="preserve">9.2.3.4 applies to intra-NTN </w:t>
        </w:r>
      </w:ins>
      <w:ins w:id="433" w:author="RAN2#116-e corrections" w:date="2021-11-11T12:05:00Z">
        <w:r>
          <w:t>C</w:t>
        </w:r>
      </w:ins>
      <w:ins w:id="434" w:author="RAN2#113-e outcomes" w:date="2021-06-03T15:53:00Z">
        <w:r>
          <w:t xml:space="preserve">onditional </w:t>
        </w:r>
      </w:ins>
      <w:ins w:id="435" w:author="RAN2#116-e corrections" w:date="2021-11-11T12:05:00Z">
        <w:r>
          <w:t>H</w:t>
        </w:r>
      </w:ins>
      <w:ins w:id="436" w:author="RAN2#113-e outcomes" w:date="2021-06-03T15:53:00Z">
        <w:r>
          <w:t xml:space="preserve">andover </w:t>
        </w:r>
      </w:ins>
      <w:ins w:id="437" w:author="RAN2#116-e corrections" w:date="2021-11-11T12:05:00Z">
        <w:r>
          <w:t>(CHO) as well as to NTN-Terrestrial Network CHO unless hereunder specified.</w:t>
        </w:r>
      </w:ins>
    </w:p>
    <w:p w14:paraId="7742528B" w14:textId="77777777" w:rsidR="00F036B2" w:rsidRDefault="007E6FD3">
      <w:pPr>
        <w:pStyle w:val="NO"/>
        <w:rPr>
          <w:ins w:id="438" w:author="RAN2#116-e corrections" w:date="2021-11-11T12:05:00Z"/>
          <w:lang w:val="en-US" w:eastAsia="zh-CN"/>
        </w:rPr>
      </w:pPr>
      <w:ins w:id="439" w:author="RAN2#116-e corrections" w:date="2021-11-11T12:05:00Z">
        <w:r>
          <w:rPr>
            <w:lang w:val="en-US" w:eastAsia="zh-CN"/>
          </w:rPr>
          <w:t>NOTE:  NTN-Terrestrial Network CHO refers to mobility in both directions, i.e. from NTN to Terrestrial Network (hand-in) and from Terrestrial Network to NTN (hand-out).</w:t>
        </w:r>
      </w:ins>
    </w:p>
    <w:p w14:paraId="46658526" w14:textId="77777777" w:rsidR="00F036B2" w:rsidRDefault="00F036B2">
      <w:pPr>
        <w:rPr>
          <w:ins w:id="440" w:author="RAN2#116-e corrections" w:date="2021-11-11T12:05:00Z"/>
          <w:lang w:val="en-US" w:eastAsia="zh-CN"/>
        </w:rPr>
      </w:pPr>
    </w:p>
    <w:p w14:paraId="3FB1D6F3" w14:textId="3A144778" w:rsidR="00F036B2" w:rsidRDefault="007E6FD3">
      <w:pPr>
        <w:rPr>
          <w:ins w:id="441" w:author="RAN2#116-e corrections" w:date="2021-11-11T12:05:00Z"/>
          <w:lang w:val="en-US" w:eastAsia="zh-CN"/>
        </w:rPr>
      </w:pPr>
      <w:ins w:id="442" w:author="RAN2#116-e corrections" w:date="2021-11-11T12:05:00Z">
        <w:r>
          <w:rPr>
            <w:lang w:val="en-US" w:eastAsia="zh-CN"/>
          </w:rPr>
          <w:t>NTN supports the following additional trigger</w:t>
        </w:r>
      </w:ins>
      <w:ins w:id="443" w:author="RAN2#117-e outcomes" w:date="2022-02-28T18:00:00Z">
        <w:r w:rsidR="00A013EF">
          <w:rPr>
            <w:lang w:val="en-US" w:eastAsia="zh-CN"/>
          </w:rPr>
          <w:t>ing</w:t>
        </w:r>
      </w:ins>
      <w:ins w:id="444" w:author="RAN2#116-e corrections" w:date="2021-11-11T12:05:00Z">
        <w:r>
          <w:rPr>
            <w:lang w:val="en-US" w:eastAsia="zh-CN"/>
          </w:rPr>
          <w:t xml:space="preserve"> conditions</w:t>
        </w:r>
      </w:ins>
      <w:ins w:id="445" w:author="RAN#116-e outcomes" w:date="2021-11-18T13:37:00Z">
        <w:r>
          <w:rPr>
            <w:lang w:val="en-US" w:eastAsia="zh-CN"/>
          </w:rPr>
          <w:t xml:space="preserve"> upon which UE may execute CHO to a candidate cell</w:t>
        </w:r>
      </w:ins>
      <w:ins w:id="446" w:author="RAN2#116-e corrections" w:date="2021-11-11T12:05:00Z">
        <w:r>
          <w:rPr>
            <w:lang w:val="en-US" w:eastAsia="zh-CN"/>
          </w:rPr>
          <w:t>, as defined in TS 38.331 [12]:</w:t>
        </w:r>
      </w:ins>
    </w:p>
    <w:p w14:paraId="24900172" w14:textId="77777777" w:rsidR="00F036B2" w:rsidRDefault="007E6FD3">
      <w:pPr>
        <w:rPr>
          <w:ins w:id="447" w:author="RAN2#116-e corrections" w:date="2021-11-11T12:05:00Z"/>
          <w:lang w:val="en-US" w:eastAsia="zh-CN"/>
        </w:rPr>
      </w:pPr>
      <w:ins w:id="448" w:author="RAN2#116-e corrections" w:date="2021-11-11T12:05:00Z">
        <w:r>
          <w:rPr>
            <w:lang w:val="en-US" w:eastAsia="zh-CN"/>
          </w:rPr>
          <w:t>-</w:t>
        </w:r>
        <w:r>
          <w:rPr>
            <w:lang w:val="en-US" w:eastAsia="zh-CN"/>
          </w:rPr>
          <w:tab/>
        </w:r>
      </w:ins>
      <w:ins w:id="449" w:author="RAN#116-e outcomes" w:date="2021-11-18T13:45:00Z">
        <w:r>
          <w:rPr>
            <w:lang w:val="en-US" w:eastAsia="zh-CN"/>
          </w:rPr>
          <w:t xml:space="preserve">Measurement </w:t>
        </w:r>
      </w:ins>
      <w:ins w:id="450" w:author="RAN2#116-e corrections" w:date="2021-11-11T12:05:00Z">
        <w:r>
          <w:rPr>
            <w:lang w:val="en-US" w:eastAsia="zh-CN"/>
          </w:rPr>
          <w:t>event A4</w:t>
        </w:r>
      </w:ins>
      <w:ins w:id="451" w:author="RAN#116-e outcomes" w:date="2021-11-18T13:45:00Z">
        <w:r>
          <w:rPr>
            <w:lang w:val="en-US" w:eastAsia="zh-CN"/>
          </w:rPr>
          <w:t xml:space="preserve"> for CHO execution triggering</w:t>
        </w:r>
      </w:ins>
      <w:ins w:id="452" w:author="RAN2#116-e corrections" w:date="2021-11-11T12:05:00Z">
        <w:r>
          <w:rPr>
            <w:lang w:val="en-US" w:eastAsia="zh-CN"/>
          </w:rPr>
          <w:t>.</w:t>
        </w:r>
      </w:ins>
    </w:p>
    <w:p w14:paraId="43942BBC" w14:textId="77777777" w:rsidR="00F036B2" w:rsidRDefault="007E6FD3">
      <w:pPr>
        <w:rPr>
          <w:ins w:id="453" w:author="RAN2#116-e corrections" w:date="2021-11-11T12:05:00Z"/>
          <w:lang w:val="en-US" w:eastAsia="zh-CN"/>
        </w:rPr>
      </w:pPr>
      <w:ins w:id="454" w:author="RAN2#116-e corrections" w:date="2021-11-11T12:05:00Z">
        <w:r>
          <w:rPr>
            <w:lang w:val="en-US" w:eastAsia="zh-CN"/>
          </w:rPr>
          <w:t>-</w:t>
        </w:r>
        <w:r>
          <w:rPr>
            <w:lang w:val="en-US" w:eastAsia="zh-CN"/>
          </w:rPr>
          <w:tab/>
          <w:t xml:space="preserve">A time-based trigger condition. </w:t>
        </w:r>
      </w:ins>
    </w:p>
    <w:p w14:paraId="265EA36A" w14:textId="77777777" w:rsidR="00F036B2" w:rsidRDefault="007E6FD3">
      <w:pPr>
        <w:rPr>
          <w:ins w:id="455" w:author="RAN2#116-e corrections" w:date="2021-11-11T12:05:00Z"/>
          <w:lang w:val="en-US" w:eastAsia="zh-CN"/>
        </w:rPr>
      </w:pPr>
      <w:ins w:id="456" w:author="RAN2#116-e corrections" w:date="2021-11-11T12:05:00Z">
        <w:r>
          <w:rPr>
            <w:lang w:val="en-US" w:eastAsia="zh-CN"/>
          </w:rPr>
          <w:t>-</w:t>
        </w:r>
        <w:r>
          <w:rPr>
            <w:lang w:val="en-US" w:eastAsia="zh-CN"/>
          </w:rPr>
          <w:tab/>
          <w:t>A location-based trigger condition.</w:t>
        </w:r>
      </w:ins>
    </w:p>
    <w:p w14:paraId="17AFE45D" w14:textId="6CC5AC55" w:rsidR="00F036B2" w:rsidRDefault="007E6FD3">
      <w:pPr>
        <w:rPr>
          <w:ins w:id="457" w:author="RAN2#116-e corrections" w:date="2021-11-11T12:05:00Z"/>
          <w:lang w:val="en-US" w:eastAsia="zh-CN"/>
        </w:rPr>
      </w:pPr>
      <w:ins w:id="458" w:author="RAN2#116-e corrections" w:date="2021-11-11T12:05:00Z">
        <w:r>
          <w:rPr>
            <w:lang w:val="en-US" w:eastAsia="zh-CN"/>
          </w:rPr>
          <w:lastRenderedPageBreak/>
          <w:t>A time-based or a location-based trigger condition is always configured together with the measurement-based trigger conditions (CHO events A3, A4 or A5).</w:t>
        </w:r>
      </w:ins>
      <w:ins w:id="459" w:author="RAN2#117-e outcomes" w:date="2022-02-28T15:21:00Z">
        <w:r w:rsidR="00522F3B">
          <w:rPr>
            <w:lang w:val="en-US" w:eastAsia="zh-CN"/>
          </w:rPr>
          <w:t xml:space="preserve"> </w:t>
        </w:r>
        <w:r w:rsidR="00522F3B" w:rsidRPr="00522F3B">
          <w:rPr>
            <w:lang w:val="en-US" w:eastAsia="zh-CN"/>
          </w:rPr>
          <w:t>Location is defined by the distance between UE and a reference location. Time is defined by the time between T1 and T2.</w:t>
        </w:r>
      </w:ins>
    </w:p>
    <w:p w14:paraId="51D888DE" w14:textId="77777777" w:rsidR="00F036B2" w:rsidRDefault="00F036B2">
      <w:pPr>
        <w:rPr>
          <w:ins w:id="460" w:author="RAN2#115-e outcomes" w:date="2021-10-18T19:46:00Z"/>
          <w:lang w:val="en-US"/>
        </w:rPr>
      </w:pPr>
    </w:p>
    <w:p w14:paraId="7B07989E" w14:textId="0F1C6978" w:rsidR="00F036B2" w:rsidRDefault="007E6FD3">
      <w:pPr>
        <w:pStyle w:val="Titre4"/>
        <w:ind w:left="864" w:hanging="864"/>
        <w:rPr>
          <w:ins w:id="461" w:author="RAN2#115-e outcomes" w:date="2021-10-18T19:46:00Z"/>
        </w:rPr>
      </w:pPr>
      <w:ins w:id="462" w:author="RAN2#115-e outcomes" w:date="2021-10-18T19:46:00Z">
        <w:r>
          <w:t>16.x</w:t>
        </w:r>
        <w:r>
          <w:rPr>
            <w:rFonts w:hint="eastAsia"/>
          </w:rPr>
          <w:t>.</w:t>
        </w:r>
        <w:del w:id="463" w:author="RAN2#117-e outcomes" w:date="2022-02-28T12:12:00Z">
          <w:r w:rsidDel="00DC2974">
            <w:delText>4</w:delText>
          </w:r>
        </w:del>
      </w:ins>
      <w:ins w:id="464" w:author="RAN2#117-e outcomes" w:date="2022-02-28T12:12:00Z">
        <w:r w:rsidR="00DC2974">
          <w:t>3</w:t>
        </w:r>
      </w:ins>
      <w:ins w:id="465" w:author="RAN2#115-e outcomes" w:date="2021-10-18T19:46:00Z">
        <w:r>
          <w:rPr>
            <w:rFonts w:hint="eastAsia"/>
          </w:rPr>
          <w:t>.</w:t>
        </w:r>
      </w:ins>
      <w:ins w:id="466" w:author="RAN2#115-e outcomes" w:date="2021-10-18T19:47:00Z">
        <w:r>
          <w:t>3</w:t>
        </w:r>
      </w:ins>
      <w:ins w:id="467" w:author="RAN2#115-e outcomes" w:date="2021-10-18T19:46:00Z">
        <w:r>
          <w:rPr>
            <w:rFonts w:hint="eastAsia"/>
          </w:rPr>
          <w:t xml:space="preserve"> </w:t>
        </w:r>
      </w:ins>
      <w:ins w:id="468" w:author="RAN2#115-e outcomes" w:date="2021-10-18T19:47:00Z">
        <w:r>
          <w:rPr>
            <w:rFonts w:hint="eastAsia"/>
          </w:rPr>
          <w:t>Measurements</w:t>
        </w:r>
      </w:ins>
    </w:p>
    <w:p w14:paraId="6D76DBC8" w14:textId="77777777" w:rsidR="00F036B2" w:rsidRDefault="007E6FD3">
      <w:pPr>
        <w:rPr>
          <w:ins w:id="469" w:author="RAN#116-e outcomes" w:date="2021-11-18T13:38:00Z"/>
        </w:rPr>
      </w:pPr>
      <w:ins w:id="470" w:author="RAN2#113-e outcomes" w:date="2021-06-03T15:54:00Z">
        <w:r>
          <w:t>The same principle as described in 9.2.4 applies to measurements in NTN</w:t>
        </w:r>
      </w:ins>
      <w:ins w:id="471" w:author="RAN2#116-e corrections" w:date="2021-11-11T12:07:00Z">
        <w:r>
          <w:t xml:space="preserve"> unless hereunder specified</w:t>
        </w:r>
      </w:ins>
      <w:ins w:id="472" w:author="RAN2#113-e outcomes" w:date="2021-06-03T15:54:00Z">
        <w:r>
          <w:t>.</w:t>
        </w:r>
      </w:ins>
    </w:p>
    <w:p w14:paraId="03DA8790" w14:textId="77777777" w:rsidR="00F036B2" w:rsidRDefault="007E6FD3">
      <w:pPr>
        <w:rPr>
          <w:ins w:id="473" w:author="RAN#116-e outcomes" w:date="2021-11-18T13:38:00Z"/>
        </w:rPr>
      </w:pPr>
      <w:ins w:id="474" w:author="RAN#116-e outcomes" w:date="2021-11-18T13:38:00Z">
        <w:r>
          <w:t xml:space="preserve">The network can configure </w:t>
        </w:r>
      </w:ins>
    </w:p>
    <w:p w14:paraId="029F4A75" w14:textId="42200D5E" w:rsidR="009972D3" w:rsidRDefault="00D61925">
      <w:pPr>
        <w:pStyle w:val="Paragraphedeliste"/>
        <w:numPr>
          <w:ilvl w:val="0"/>
          <w:numId w:val="6"/>
        </w:numPr>
        <w:overflowPunct w:val="0"/>
        <w:autoSpaceDE w:val="0"/>
        <w:autoSpaceDN w:val="0"/>
        <w:adjustRightInd w:val="0"/>
        <w:spacing w:after="120" w:line="259" w:lineRule="auto"/>
        <w:ind w:firstLineChars="0"/>
        <w:contextualSpacing/>
        <w:jc w:val="both"/>
        <w:textAlignment w:val="baseline"/>
        <w:rPr>
          <w:ins w:id="475" w:author="RAN2#116-bis-e outcomes" w:date="2022-01-28T17:17:00Z"/>
        </w:rPr>
      </w:pPr>
      <w:ins w:id="476" w:author="RAN2#116-bis-e outcomes" w:date="2022-01-28T15:52:00Z">
        <w:r>
          <w:t xml:space="preserve">multiple SMTCs in parallel </w:t>
        </w:r>
        <w:del w:id="477" w:author="RAN2#117-e outcomes" w:date="2022-02-28T15:19:00Z">
          <w:r w:rsidDel="00D220ED">
            <w:delText xml:space="preserve">(including offset, periodicity) </w:delText>
          </w:r>
        </w:del>
        <w:r>
          <w:t>per carrier and for a given set of cells depending on UE capabilities using propagation delay difference, feeder link delay as well as serving/neighbour satellite cell ephemeris</w:t>
        </w:r>
      </w:ins>
    </w:p>
    <w:p w14:paraId="1B18B4FC" w14:textId="76A71360" w:rsidR="00D61925" w:rsidRDefault="009972D3">
      <w:pPr>
        <w:pStyle w:val="Paragraphedeliste"/>
        <w:numPr>
          <w:ilvl w:val="0"/>
          <w:numId w:val="6"/>
        </w:numPr>
        <w:overflowPunct w:val="0"/>
        <w:autoSpaceDE w:val="0"/>
        <w:autoSpaceDN w:val="0"/>
        <w:adjustRightInd w:val="0"/>
        <w:spacing w:after="120" w:line="259" w:lineRule="auto"/>
        <w:ind w:firstLineChars="0"/>
        <w:contextualSpacing/>
        <w:jc w:val="both"/>
        <w:textAlignment w:val="baseline"/>
        <w:rPr>
          <w:ins w:id="478" w:author="RAN2#116-bis-e outcomes" w:date="2022-01-28T15:52:00Z"/>
        </w:rPr>
      </w:pPr>
      <w:ins w:id="479" w:author="RAN2#116-bis-e outcomes" w:date="2022-01-28T17:17:00Z">
        <w:r w:rsidRPr="0040328D">
          <w:t>measurement gaps using the same propagation delay difference as computed for SMTC</w:t>
        </w:r>
      </w:ins>
    </w:p>
    <w:p w14:paraId="6284EF6C" w14:textId="77777777" w:rsidR="00F036B2" w:rsidRDefault="00F036B2">
      <w:pPr>
        <w:rPr>
          <w:ins w:id="480" w:author="RAN#116-e outcomes" w:date="2021-11-18T13:38:00Z"/>
        </w:rPr>
      </w:pPr>
    </w:p>
    <w:p w14:paraId="20E1F1A8" w14:textId="1A86EC2D" w:rsidR="00F036B2" w:rsidRDefault="007E6FD3">
      <w:pPr>
        <w:rPr>
          <w:ins w:id="481" w:author="RAN#116-e outcomes" w:date="2021-11-18T13:38:00Z"/>
        </w:rPr>
      </w:pPr>
      <w:ins w:id="482" w:author="RAN#116-e outcomes" w:date="2021-11-18T13:38:00Z">
        <w:r>
          <w:t xml:space="preserve">The adjustment of SMTCs </w:t>
        </w:r>
        <w:del w:id="483" w:author="RAN2#117-e outcomes" w:date="2022-02-28T18:03:00Z">
          <w:r w:rsidDel="0011798C">
            <w:delText xml:space="preserve">through shifts </w:delText>
          </w:r>
        </w:del>
        <w:r>
          <w:t xml:space="preserve">is possible under network control for connected mode and under UE control </w:t>
        </w:r>
      </w:ins>
      <w:ins w:id="484" w:author="RAN2#116-bis-e outcomes" w:date="2022-01-26T08:01:00Z">
        <w:r w:rsidRPr="009972D3">
          <w:t xml:space="preserve">based on </w:t>
        </w:r>
      </w:ins>
      <w:ins w:id="485" w:author="RAN2#116-bis-e outcomes" w:date="2022-01-26T08:06:00Z">
        <w:r w:rsidRPr="009972D3">
          <w:t xml:space="preserve">UE </w:t>
        </w:r>
      </w:ins>
      <w:ins w:id="486" w:author="RAN2#116-bis-e outcomes" w:date="2022-01-26T08:01:00Z">
        <w:r w:rsidRPr="009972D3">
          <w:t xml:space="preserve">location </w:t>
        </w:r>
      </w:ins>
      <w:ins w:id="487" w:author="RAN2#116-bis-e outcomes" w:date="2022-01-26T08:05:00Z">
        <w:r w:rsidRPr="009972D3">
          <w:t xml:space="preserve">information </w:t>
        </w:r>
      </w:ins>
      <w:ins w:id="488" w:author="RAN2#116-bis-e outcomes" w:date="2022-01-26T08:01:00Z">
        <w:r w:rsidRPr="009972D3">
          <w:t>and ephemeris</w:t>
        </w:r>
        <w:r>
          <w:t xml:space="preserve"> </w:t>
        </w:r>
      </w:ins>
      <w:ins w:id="489" w:author="RAN#116-e outcomes" w:date="2021-11-18T13:38:00Z">
        <w:r>
          <w:t>for idle/inactive modes.</w:t>
        </w:r>
      </w:ins>
    </w:p>
    <w:p w14:paraId="550077D3" w14:textId="05A5FA57" w:rsidR="008B0E93" w:rsidRDefault="008B0E93" w:rsidP="008B0E93">
      <w:pPr>
        <w:pStyle w:val="EditorsNote"/>
        <w:overflowPunct w:val="0"/>
        <w:autoSpaceDE w:val="0"/>
        <w:autoSpaceDN w:val="0"/>
        <w:adjustRightInd w:val="0"/>
        <w:textAlignment w:val="baseline"/>
        <w:rPr>
          <w:ins w:id="490" w:author="RAN2#116-bis-e outcomes" w:date="2022-01-28T15:53:00Z"/>
          <w:lang w:eastAsia="zh-CN"/>
        </w:rPr>
      </w:pPr>
      <w:ins w:id="491" w:author="RAN2#116-bis-e outcomes" w:date="2022-01-28T15:53:00Z">
        <w:r>
          <w:rPr>
            <w:lang w:eastAsia="zh-CN"/>
          </w:rPr>
          <w:t xml:space="preserve">Editor’s note: </w:t>
        </w:r>
        <w:r w:rsidRPr="008B0E93">
          <w:rPr>
            <w:lang w:eastAsia="zh-CN"/>
          </w:rPr>
          <w:t>FFS for assistance information to be used by the UE in IDLE for those shifts of SMTC.</w:t>
        </w:r>
        <w:r>
          <w:rPr>
            <w:lang w:eastAsia="zh-CN"/>
          </w:rPr>
          <w:t>.</w:t>
        </w:r>
      </w:ins>
    </w:p>
    <w:p w14:paraId="0707EBBA" w14:textId="77777777" w:rsidR="00F036B2" w:rsidRDefault="00F036B2">
      <w:pPr>
        <w:rPr>
          <w:ins w:id="492" w:author="RAN2#116-e outcomes" w:date="2021-11-19T14:32:00Z"/>
        </w:rPr>
      </w:pPr>
    </w:p>
    <w:p w14:paraId="55EB0274" w14:textId="77777777" w:rsidR="00F036B2" w:rsidRDefault="007E6FD3">
      <w:pPr>
        <w:pStyle w:val="EditorsNote"/>
        <w:rPr>
          <w:ins w:id="493" w:author="RAN2#116-e outcomes" w:date="2021-11-19T14:32:00Z"/>
          <w:lang w:eastAsia="zh-CN"/>
        </w:rPr>
      </w:pPr>
      <w:ins w:id="494" w:author="RAN2#116-e outcomes" w:date="2021-11-19T14:32:00Z">
        <w:r>
          <w:rPr>
            <w:lang w:eastAsia="zh-CN"/>
          </w:rPr>
          <w:t>Editor’s note: RAN2 aims to minimize the number of configurable measurement gaps required for monitoring configured SMTCs in NTN. At least gap length and UE capabilities impact the number of required measurement gaps.</w:t>
        </w:r>
      </w:ins>
    </w:p>
    <w:p w14:paraId="33CA0BB6" w14:textId="77777777" w:rsidR="00F036B2" w:rsidRDefault="00F036B2">
      <w:pPr>
        <w:rPr>
          <w:ins w:id="495" w:author="RAN#116-e outcomes" w:date="2021-11-18T13:38:00Z"/>
        </w:rPr>
      </w:pPr>
    </w:p>
    <w:p w14:paraId="69300A59" w14:textId="77777777" w:rsidR="00F036B2" w:rsidRDefault="007E6FD3">
      <w:pPr>
        <w:pStyle w:val="EditorsNote"/>
        <w:rPr>
          <w:ins w:id="496" w:author="RAN#116-e outcomes" w:date="2021-11-18T13:38:00Z"/>
          <w:lang w:eastAsia="zh-CN"/>
        </w:rPr>
      </w:pPr>
      <w:ins w:id="497" w:author="RAN#116-e outcomes" w:date="2021-11-18T13:38:00Z">
        <w:r>
          <w:rPr>
            <w:lang w:eastAsia="zh-CN"/>
          </w:rPr>
          <w:t>Editor’s note: The maximum number of measurements gaps depends on gap length and UE capabilities.</w:t>
        </w:r>
      </w:ins>
    </w:p>
    <w:p w14:paraId="7309F23D" w14:textId="77777777" w:rsidR="00F036B2" w:rsidRDefault="00F036B2">
      <w:pPr>
        <w:rPr>
          <w:ins w:id="498" w:author="RAN2#113-e outcomes" w:date="2021-06-03T15:54:00Z"/>
        </w:rPr>
      </w:pPr>
    </w:p>
    <w:p w14:paraId="5F9EFC4E" w14:textId="2C7BF13B" w:rsidR="00F036B2" w:rsidRDefault="007E6FD3">
      <w:pPr>
        <w:pStyle w:val="Titre3"/>
        <w:rPr>
          <w:ins w:id="499" w:author="RAN3 stg2 BL CR" w:date="2022-02-07T11:37:00Z"/>
        </w:rPr>
      </w:pPr>
      <w:ins w:id="500" w:author="RAN2#113-e outcomes" w:date="2021-06-03T15:54:00Z">
        <w:r>
          <w:t>16.x.</w:t>
        </w:r>
        <w:del w:id="501" w:author="RAN2#117-e outcomes" w:date="2022-02-28T12:12:00Z">
          <w:r w:rsidDel="00DC2974">
            <w:delText>5</w:delText>
          </w:r>
        </w:del>
      </w:ins>
      <w:ins w:id="502" w:author="RAN2#117-e outcomes" w:date="2022-02-28T12:12:00Z">
        <w:r w:rsidR="00DC2974">
          <w:t>4</w:t>
        </w:r>
      </w:ins>
      <w:ins w:id="503" w:author="RAN2#113-e outcomes" w:date="2021-06-03T15:54:00Z">
        <w:r>
          <w:tab/>
          <w:t>Switch over</w:t>
        </w:r>
      </w:ins>
    </w:p>
    <w:p w14:paraId="6506A517" w14:textId="346691FF" w:rsidR="00186D55" w:rsidRPr="002724F7" w:rsidRDefault="00186D55" w:rsidP="00186D55">
      <w:pPr>
        <w:pStyle w:val="Titre4"/>
        <w:rPr>
          <w:ins w:id="504" w:author="RAN3 stg2 BL CR" w:date="2022-02-07T11:37:00Z"/>
        </w:rPr>
      </w:pPr>
      <w:ins w:id="505" w:author="RAN3 stg2 BL CR" w:date="2022-02-07T11:37:00Z">
        <w:r w:rsidRPr="002724F7">
          <w:t>16.x.</w:t>
        </w:r>
      </w:ins>
      <w:ins w:id="506" w:author="RAN3 stg2 BL CR" w:date="2022-02-07T11:38:00Z">
        <w:del w:id="507" w:author="RAN2#117-e outcomes" w:date="2022-02-28T12:12:00Z">
          <w:r w:rsidDel="00DC2974">
            <w:delText>5</w:delText>
          </w:r>
        </w:del>
      </w:ins>
      <w:ins w:id="508" w:author="RAN2#117-e outcomes" w:date="2022-02-28T12:12:00Z">
        <w:r w:rsidR="00DC2974">
          <w:t>4</w:t>
        </w:r>
      </w:ins>
      <w:ins w:id="509" w:author="RAN3 stg2 BL CR" w:date="2022-02-07T11:37:00Z">
        <w:r w:rsidRPr="002724F7">
          <w:t>.1 Definitions</w:t>
        </w:r>
        <w:r>
          <w:t xml:space="preserve"> </w:t>
        </w:r>
      </w:ins>
    </w:p>
    <w:p w14:paraId="4AF8485C" w14:textId="77777777" w:rsidR="00186D55" w:rsidRDefault="00186D55" w:rsidP="00186D55">
      <w:pPr>
        <w:rPr>
          <w:ins w:id="510" w:author="RAN3 stg2 BL CR" w:date="2022-02-07T11:37:00Z"/>
        </w:rPr>
      </w:pPr>
      <w:ins w:id="511" w:author="RAN3 stg2 BL CR" w:date="2022-02-07T11:37:00Z">
        <w:r w:rsidRPr="002724F7">
          <w:t>A feeder link switch over is the procedure where the feeder link</w:t>
        </w:r>
        <w:r w:rsidRPr="002724F7">
          <w:rPr>
            <w:rFonts w:eastAsia="SimSun"/>
            <w:lang w:eastAsia="zh-CN"/>
          </w:rPr>
          <w:t xml:space="preserve"> </w:t>
        </w:r>
        <w:r w:rsidRPr="002724F7">
          <w:t>is changed from a source NTN</w:t>
        </w:r>
        <w:r>
          <w:t xml:space="preserve"> G</w:t>
        </w:r>
        <w:r w:rsidRPr="002724F7">
          <w:t xml:space="preserve">ateway to a target NTN </w:t>
        </w:r>
        <w:r>
          <w:t>G</w:t>
        </w:r>
        <w:r w:rsidRPr="002724F7">
          <w:t>ateway</w:t>
        </w:r>
        <w:r>
          <w:t xml:space="preserve"> for a specific NTN payload</w:t>
        </w:r>
        <w:r w:rsidRPr="002724F7">
          <w:t>. The feeder link switch over is a Transport Network Layer procedure.</w:t>
        </w:r>
      </w:ins>
    </w:p>
    <w:p w14:paraId="31FCC591" w14:textId="77777777" w:rsidR="00186D55" w:rsidRPr="002724F7" w:rsidRDefault="00186D55" w:rsidP="00186D55">
      <w:pPr>
        <w:rPr>
          <w:ins w:id="512" w:author="RAN3 stg2 BL CR" w:date="2022-02-07T11:37:00Z"/>
        </w:rPr>
      </w:pPr>
      <w:ins w:id="513" w:author="RAN3 stg2 BL CR" w:date="2022-02-07T11:37:00Z">
        <w:r w:rsidRPr="002724F7">
          <w:t>Both hard and soft feeder link switch</w:t>
        </w:r>
        <w:r>
          <w:t xml:space="preserve"> </w:t>
        </w:r>
        <w:r w:rsidRPr="002724F7">
          <w:t>over are applicable to NTN.</w:t>
        </w:r>
      </w:ins>
    </w:p>
    <w:p w14:paraId="493424D7" w14:textId="77777777" w:rsidR="00186D55" w:rsidRPr="001726A3" w:rsidDel="00F71F00" w:rsidRDefault="00186D55" w:rsidP="00186D55">
      <w:pPr>
        <w:pStyle w:val="EditorsNote"/>
        <w:rPr>
          <w:ins w:id="514" w:author="RAN3 stg2 BL CR" w:date="2022-02-07T11:37:00Z"/>
          <w:del w:id="515" w:author="Author"/>
          <w:rFonts w:eastAsia="SimSun"/>
          <w:lang w:val="en-US" w:eastAsia="zh-CN"/>
        </w:rPr>
      </w:pPr>
    </w:p>
    <w:p w14:paraId="70762BC9" w14:textId="7FB45ACE" w:rsidR="00186D55" w:rsidRPr="002724F7" w:rsidRDefault="00186D55" w:rsidP="00186D55">
      <w:pPr>
        <w:pStyle w:val="Titre4"/>
        <w:rPr>
          <w:ins w:id="516" w:author="RAN3 stg2 BL CR" w:date="2022-02-07T11:37:00Z"/>
        </w:rPr>
      </w:pPr>
      <w:ins w:id="517" w:author="RAN3 stg2 BL CR" w:date="2022-02-07T11:37:00Z">
        <w:r w:rsidRPr="002724F7">
          <w:t>16.x.</w:t>
        </w:r>
      </w:ins>
      <w:ins w:id="518" w:author="RAN3 stg2 BL CR" w:date="2022-02-07T11:38:00Z">
        <w:del w:id="519" w:author="RAN2#117-e outcomes" w:date="2022-02-28T12:12:00Z">
          <w:r w:rsidDel="00DC2974">
            <w:delText>5</w:delText>
          </w:r>
        </w:del>
      </w:ins>
      <w:ins w:id="520" w:author="RAN2#117-e outcomes" w:date="2022-02-28T12:12:00Z">
        <w:r w:rsidR="00DC2974">
          <w:t>4</w:t>
        </w:r>
      </w:ins>
      <w:ins w:id="521" w:author="RAN3 stg2 BL CR" w:date="2022-02-07T11:37:00Z">
        <w:r w:rsidRPr="002724F7">
          <w:t>.2 Assumptions</w:t>
        </w:r>
        <w:r>
          <w:t xml:space="preserve"> </w:t>
        </w:r>
      </w:ins>
    </w:p>
    <w:p w14:paraId="007ABC81" w14:textId="77777777" w:rsidR="00186D55" w:rsidRPr="002724F7" w:rsidRDefault="00186D55" w:rsidP="00186D55">
      <w:pPr>
        <w:rPr>
          <w:ins w:id="522" w:author="RAN3 stg2 BL CR" w:date="2022-02-07T11:37:00Z"/>
        </w:rPr>
      </w:pPr>
      <w:ins w:id="523" w:author="RAN3 stg2 BL CR" w:date="2022-02-07T11:37:00Z">
        <w:r w:rsidRPr="002724F7">
          <w:t xml:space="preserve">A feeder link switch </w:t>
        </w:r>
        <w:r>
          <w:rPr>
            <w:rFonts w:eastAsia="SimSun"/>
            <w:lang w:val="en-US" w:eastAsia="zh-CN"/>
          </w:rPr>
          <w:t xml:space="preserve">over </w:t>
        </w:r>
        <w:r w:rsidRPr="002724F7">
          <w:t xml:space="preserve">may result in transferring </w:t>
        </w:r>
        <w:r>
          <w:t xml:space="preserve">the </w:t>
        </w:r>
        <w:r w:rsidRPr="002724F7">
          <w:t>established connection for the affected UEs between two gNBs.</w:t>
        </w:r>
      </w:ins>
    </w:p>
    <w:p w14:paraId="7F9E455A" w14:textId="77777777" w:rsidR="00186D55" w:rsidRPr="002724F7" w:rsidRDefault="00186D55" w:rsidP="00186D55">
      <w:pPr>
        <w:rPr>
          <w:ins w:id="524" w:author="RAN3 stg2 BL CR" w:date="2022-02-07T11:37:00Z"/>
        </w:rPr>
      </w:pPr>
      <w:ins w:id="525" w:author="RAN3 stg2 BL CR" w:date="2022-02-07T11:37:00Z">
        <w:r w:rsidRPr="002724F7">
          <w:lastRenderedPageBreak/>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75D77924" w14:textId="77777777" w:rsidR="00186D55" w:rsidRPr="002724F7" w:rsidRDefault="00186D55" w:rsidP="00186D55">
      <w:pPr>
        <w:rPr>
          <w:ins w:id="526" w:author="RAN3 stg2 BL CR" w:date="2022-02-07T11:37:00Z"/>
        </w:rPr>
      </w:pPr>
      <w:ins w:id="527" w:author="RAN3 stg2 BL CR" w:date="2022-02-07T11:37:00Z">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664F5196" w14:textId="77777777" w:rsidR="00186D55" w:rsidDel="00F71F00" w:rsidRDefault="00186D55" w:rsidP="00186D55">
      <w:pPr>
        <w:pStyle w:val="EditorsNote"/>
        <w:rPr>
          <w:ins w:id="528" w:author="RAN3 stg2 BL CR" w:date="2022-02-07T11:37:00Z"/>
          <w:del w:id="529" w:author="Author"/>
          <w:rFonts w:eastAsia="SimSun"/>
          <w:lang w:val="en-US" w:eastAsia="zh-CN"/>
        </w:rPr>
      </w:pPr>
    </w:p>
    <w:p w14:paraId="0BF9DCE9" w14:textId="756A0379" w:rsidR="00186D55" w:rsidRDefault="00186D55" w:rsidP="00186D55">
      <w:pPr>
        <w:pStyle w:val="Titre4"/>
        <w:rPr>
          <w:ins w:id="530" w:author="RAN3 stg2 BL CR" w:date="2022-02-07T11:37:00Z"/>
        </w:rPr>
      </w:pPr>
      <w:ins w:id="531" w:author="RAN3 stg2 BL CR" w:date="2022-02-07T11:37:00Z">
        <w:r>
          <w:t>16.x.</w:t>
        </w:r>
      </w:ins>
      <w:ins w:id="532" w:author="RAN3 stg2 BL CR" w:date="2022-02-07T11:38:00Z">
        <w:del w:id="533" w:author="RAN2#117-e outcomes" w:date="2022-02-28T12:13:00Z">
          <w:r w:rsidDel="00DC2974">
            <w:delText>5</w:delText>
          </w:r>
        </w:del>
      </w:ins>
      <w:ins w:id="534" w:author="RAN2#117-e outcomes" w:date="2022-02-28T12:13:00Z">
        <w:r w:rsidR="00DC2974">
          <w:t>4</w:t>
        </w:r>
      </w:ins>
      <w:ins w:id="535" w:author="RAN3 stg2 BL CR" w:date="2022-02-07T11:37:00Z">
        <w:r w:rsidRPr="002724F7">
          <w:t>.</w:t>
        </w:r>
        <w:r>
          <w:t xml:space="preserve">3 </w:t>
        </w:r>
        <w:r w:rsidRPr="002724F7">
          <w:t xml:space="preserve">Procedures </w:t>
        </w:r>
      </w:ins>
    </w:p>
    <w:p w14:paraId="0B9C7BF6" w14:textId="77777777" w:rsidR="00186D55" w:rsidRPr="00C92F38" w:rsidRDefault="00186D55" w:rsidP="00186D55">
      <w:pPr>
        <w:rPr>
          <w:ins w:id="536" w:author="RAN3 stg2 BL CR" w:date="2022-02-07T11:37:00Z"/>
          <w:lang w:val="en-US" w:eastAsia="zh-CN"/>
        </w:rPr>
      </w:pPr>
      <w:ins w:id="537" w:author="RAN3 stg2 BL CR" w:date="2022-02-07T11:37:00Z">
        <w:r w:rsidRPr="00C92F38">
          <w:rPr>
            <w:lang w:val="en-US" w:eastAsia="zh-CN"/>
          </w:rPr>
          <w:t xml:space="preserve">The NTN Control function determines the point in time when the feeder link switch over between </w:t>
        </w:r>
        <w:r>
          <w:rPr>
            <w:lang w:val="en-US" w:eastAsia="zh-CN"/>
          </w:rPr>
          <w:t>two</w:t>
        </w:r>
        <w:r w:rsidRPr="00C92F38">
          <w:rPr>
            <w:lang w:val="en-US" w:eastAsia="zh-CN"/>
          </w:rPr>
          <w:t xml:space="preserve">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ins>
    </w:p>
    <w:p w14:paraId="0D4C5161" w14:textId="77777777" w:rsidR="00186D55" w:rsidRPr="001726A3" w:rsidDel="002B5848" w:rsidRDefault="00186D55" w:rsidP="00186D55">
      <w:pPr>
        <w:rPr>
          <w:ins w:id="538" w:author="RAN3 stg2 BL CR" w:date="2022-02-07T11:37:00Z"/>
          <w:del w:id="539" w:author="Author"/>
        </w:rPr>
      </w:pPr>
    </w:p>
    <w:p w14:paraId="43DAB4E1" w14:textId="5D1582B0" w:rsidR="00186D55" w:rsidRPr="002724F7" w:rsidRDefault="00186D55" w:rsidP="00186D55">
      <w:pPr>
        <w:pStyle w:val="Titre3"/>
        <w:rPr>
          <w:ins w:id="540" w:author="RAN3 stg2 BL CR" w:date="2022-02-07T11:37:00Z"/>
        </w:rPr>
      </w:pPr>
      <w:ins w:id="541" w:author="RAN3 stg2 BL CR" w:date="2022-02-07T11:37:00Z">
        <w:r w:rsidRPr="002724F7">
          <w:t>16.x.</w:t>
        </w:r>
      </w:ins>
      <w:ins w:id="542" w:author="RAN3 stg2 BL CR" w:date="2022-02-07T11:38:00Z">
        <w:del w:id="543" w:author="RAN2#117-e outcomes" w:date="2022-02-28T12:13:00Z">
          <w:r w:rsidDel="00DC2974">
            <w:delText>6</w:delText>
          </w:r>
        </w:del>
      </w:ins>
      <w:ins w:id="544" w:author="RAN2#117-e outcomes" w:date="2022-02-28T12:13:00Z">
        <w:r w:rsidR="00DC2974">
          <w:t>5</w:t>
        </w:r>
      </w:ins>
      <w:ins w:id="545" w:author="RAN3 stg2 BL CR" w:date="2022-02-07T11:37:00Z">
        <w:r>
          <w:t xml:space="preserve"> </w:t>
        </w:r>
      </w:ins>
      <w:ins w:id="546" w:author="RAN2#117-e outcomes" w:date="2022-02-28T18:03:00Z">
        <w:r w:rsidR="0011798C">
          <w:t>NG-RAN s</w:t>
        </w:r>
      </w:ins>
      <w:ins w:id="547" w:author="RAN3 stg2 BL CR" w:date="2022-02-07T11:37:00Z">
        <w:del w:id="548" w:author="RAN2#117-e outcomes" w:date="2022-02-28T18:03:00Z">
          <w:r w:rsidDel="0011798C">
            <w:delText>S</w:delText>
          </w:r>
        </w:del>
        <w:r>
          <w:t xml:space="preserve">ignalling </w:t>
        </w:r>
      </w:ins>
    </w:p>
    <w:p w14:paraId="3859EFE2" w14:textId="77777777" w:rsidR="00186D55" w:rsidRDefault="00186D55" w:rsidP="00186D55">
      <w:pPr>
        <w:rPr>
          <w:ins w:id="549" w:author="RAN3 stg2 BL CR" w:date="2022-02-07T11:37:00Z"/>
          <w:noProof/>
        </w:rPr>
      </w:pPr>
      <w:ins w:id="550" w:author="RAN3 stg2 BL CR" w:date="2022-02-07T11:37:00Z">
        <w:r>
          <w:rPr>
            <w:noProof/>
          </w:rPr>
          <w:t xml:space="preserve">The Cell Identity, as defined in TS 38.413 [26] and TS 38.423 [x], </w:t>
        </w:r>
        <w:r w:rsidRPr="000C144D">
          <w:rPr>
            <w:noProof/>
          </w:rPr>
          <w:t>used in following cases</w:t>
        </w:r>
        <w:r>
          <w:rPr>
            <w:noProof/>
          </w:rPr>
          <w:t xml:space="preserve"> corresponds to a</w:t>
        </w:r>
        <w:r w:rsidRPr="005804B4">
          <w:rPr>
            <w:noProof/>
          </w:rPr>
          <w:t xml:space="preserve"> </w:t>
        </w:r>
        <w:r>
          <w:rPr>
            <w:noProof/>
          </w:rPr>
          <w:t>Mapped Cell</w:t>
        </w:r>
        <w:r w:rsidRPr="005804B4">
          <w:rPr>
            <w:noProof/>
          </w:rPr>
          <w:t xml:space="preserve"> ID</w:t>
        </w:r>
        <w:r>
          <w:rPr>
            <w:noProof/>
          </w:rPr>
          <w:t>, irrespective of the orbit of the NTN payload</w:t>
        </w:r>
        <w:r w:rsidRPr="00034308">
          <w:t xml:space="preserve"> </w:t>
        </w:r>
        <w:r w:rsidRPr="00034308">
          <w:rPr>
            <w:noProof/>
          </w:rPr>
          <w:t>or the types of service links supported</w:t>
        </w:r>
        <w:r>
          <w:rPr>
            <w:noProof/>
          </w:rPr>
          <w:t xml:space="preserve">. </w:t>
        </w:r>
      </w:ins>
    </w:p>
    <w:p w14:paraId="6D548A44" w14:textId="77777777" w:rsidR="00186D55" w:rsidRDefault="00186D55" w:rsidP="00186D55">
      <w:pPr>
        <w:pStyle w:val="B1"/>
        <w:rPr>
          <w:ins w:id="551" w:author="RAN3 stg2 BL CR" w:date="2022-02-07T11:37:00Z"/>
          <w:noProof/>
        </w:rPr>
      </w:pPr>
      <w:ins w:id="552" w:author="RAN3 stg2 BL CR" w:date="2022-02-07T11:37:00Z">
        <w:r>
          <w:rPr>
            <w:noProof/>
          </w:rPr>
          <w:t>-</w:t>
        </w:r>
        <w:r>
          <w:rPr>
            <w:noProof/>
          </w:rPr>
          <w:tab/>
          <w:t>The Cell Identity indicated by the gNB to the Core Network as part of the User Location Information;</w:t>
        </w:r>
      </w:ins>
    </w:p>
    <w:p w14:paraId="5F493263" w14:textId="77777777" w:rsidR="00186D55" w:rsidRDefault="00186D55" w:rsidP="00186D55">
      <w:pPr>
        <w:pStyle w:val="B1"/>
        <w:rPr>
          <w:ins w:id="553" w:author="RAN3 stg2 BL CR" w:date="2022-02-07T11:37:00Z"/>
          <w:noProof/>
        </w:rPr>
      </w:pPr>
      <w:ins w:id="554" w:author="RAN3 stg2 BL CR" w:date="2022-02-07T11:37:00Z">
        <w:r>
          <w:rPr>
            <w:noProof/>
          </w:rPr>
          <w:t>-</w:t>
        </w:r>
        <w:r>
          <w:rPr>
            <w:noProof/>
          </w:rPr>
          <w:tab/>
          <w:t xml:space="preserve">The Cell Identity </w:t>
        </w:r>
        <w:r>
          <w:rPr>
            <w:rFonts w:hint="eastAsia"/>
            <w:noProof/>
            <w:lang w:eastAsia="zh-CN"/>
          </w:rPr>
          <w:t>used for Paging Optimization in NG interface</w:t>
        </w:r>
        <w:r>
          <w:rPr>
            <w:noProof/>
          </w:rPr>
          <w:t>;</w:t>
        </w:r>
      </w:ins>
    </w:p>
    <w:p w14:paraId="161ED829" w14:textId="77777777" w:rsidR="00186D55" w:rsidRDefault="00186D55" w:rsidP="00186D55">
      <w:pPr>
        <w:pStyle w:val="B1"/>
        <w:rPr>
          <w:ins w:id="555" w:author="RAN3 stg2 BL CR" w:date="2022-02-07T11:37:00Z"/>
          <w:noProof/>
        </w:rPr>
      </w:pPr>
      <w:ins w:id="556" w:author="RAN3 stg2 BL CR" w:date="2022-02-07T11:37:00Z">
        <w:r>
          <w:rPr>
            <w:noProof/>
          </w:rPr>
          <w:t>-</w:t>
        </w:r>
        <w:r>
          <w:rPr>
            <w:noProof/>
          </w:rPr>
          <w:tab/>
          <w:t>The Cell Identity used for Area of Interest;</w:t>
        </w:r>
      </w:ins>
    </w:p>
    <w:p w14:paraId="3857485B" w14:textId="77777777" w:rsidR="00186D55" w:rsidDel="00585EEA" w:rsidRDefault="00186D55" w:rsidP="00186D55">
      <w:pPr>
        <w:rPr>
          <w:ins w:id="557" w:author="RAN3 stg2 BL CR" w:date="2022-02-07T11:37:00Z"/>
          <w:del w:id="558" w:author="Author"/>
          <w:noProof/>
        </w:rPr>
      </w:pPr>
      <w:ins w:id="559" w:author="RAN3 stg2 BL CR" w:date="2022-02-07T11:37:00Z">
        <w:r>
          <w:rPr>
            <w:noProof/>
          </w:rPr>
          <w:t>-</w:t>
        </w:r>
        <w:r>
          <w:rPr>
            <w:noProof/>
          </w:rPr>
          <w:tab/>
          <w:t>The Cell Identity used for PWS.</w:t>
        </w:r>
      </w:ins>
    </w:p>
    <w:p w14:paraId="077F8C06" w14:textId="77777777" w:rsidR="00186D55" w:rsidRPr="00655C8D" w:rsidRDefault="00186D55" w:rsidP="00186D55">
      <w:pPr>
        <w:pStyle w:val="B1"/>
        <w:rPr>
          <w:ins w:id="560" w:author="RAN3 stg2 BL CR" w:date="2022-02-07T11:37:00Z"/>
          <w:noProof/>
        </w:rPr>
      </w:pPr>
    </w:p>
    <w:p w14:paraId="432B882A" w14:textId="77777777" w:rsidR="00186D55" w:rsidDel="00585EEA" w:rsidRDefault="00186D55" w:rsidP="00186D55">
      <w:pPr>
        <w:rPr>
          <w:ins w:id="561" w:author="RAN3 stg2 BL CR" w:date="2022-02-07T11:37:00Z"/>
          <w:del w:id="562" w:author="Author"/>
          <w:noProof/>
        </w:rPr>
      </w:pPr>
      <w:ins w:id="563" w:author="RAN3 stg2 BL CR" w:date="2022-02-07T11:37:00Z">
        <w:r w:rsidRPr="00034308">
          <w:rPr>
            <w:noProof/>
          </w:rPr>
          <w:t>The Cell Identity included within the target identification of the handover messages</w:t>
        </w:r>
        <w:r>
          <w:rPr>
            <w:noProof/>
          </w:rPr>
          <w:t xml:space="preserve"> </w:t>
        </w:r>
        <w:r w:rsidRPr="00034308">
          <w:rPr>
            <w:noProof/>
          </w:rPr>
          <w:t>allows identifying the correct target cell.</w:t>
        </w:r>
      </w:ins>
    </w:p>
    <w:p w14:paraId="1F1920C7" w14:textId="196A3B3C" w:rsidR="00186D55" w:rsidRPr="00655C8D" w:rsidRDefault="00186D55" w:rsidP="00186D55">
      <w:pPr>
        <w:rPr>
          <w:ins w:id="564" w:author="RAN3 stg2 BL CR" w:date="2022-02-07T11:37:00Z"/>
          <w:noProof/>
        </w:rPr>
      </w:pPr>
      <w:ins w:id="565" w:author="RAN3 stg2 BL CR" w:date="2022-02-07T11:37:00Z">
        <w:r w:rsidRPr="00E22EFA">
          <w:rPr>
            <w:noProof/>
          </w:rPr>
          <w:t>The Cell Identities used in the RAN Paging Area during Xn RAN paging allow the identification of the correct target cells for RAN paging.</w:t>
        </w:r>
      </w:ins>
    </w:p>
    <w:p w14:paraId="220B29F8" w14:textId="77777777" w:rsidR="00186D55" w:rsidDel="00B40DA6" w:rsidRDefault="00186D55" w:rsidP="00186D55">
      <w:pPr>
        <w:pStyle w:val="NO"/>
        <w:rPr>
          <w:ins w:id="566" w:author="RAN3 stg2 BL CR" w:date="2022-02-07T11:37:00Z"/>
          <w:del w:id="567" w:author="Author"/>
          <w:noProof/>
        </w:rPr>
      </w:pPr>
      <w:ins w:id="568" w:author="RAN3 stg2 BL CR" w:date="2022-02-07T11:37:00Z">
        <w:r w:rsidRPr="000D2313">
          <w:rPr>
            <w:noProof/>
          </w:rPr>
          <w:t>NOTE:</w:t>
        </w:r>
        <w:r w:rsidRPr="000D2313">
          <w:rPr>
            <w:noProof/>
          </w:rPr>
          <w:tab/>
          <w:t>The Cell Identity used for RAN Paging is assumed to typically represent a Uu Cell ID.</w:t>
        </w:r>
      </w:ins>
    </w:p>
    <w:p w14:paraId="2155C100" w14:textId="77777777" w:rsidR="00186D55" w:rsidRDefault="00186D55" w:rsidP="00186D55">
      <w:pPr>
        <w:pStyle w:val="NO"/>
        <w:rPr>
          <w:ins w:id="569" w:author="RAN3 stg2 BL CR" w:date="2022-02-07T11:37:00Z"/>
          <w:noProof/>
        </w:rPr>
      </w:pPr>
    </w:p>
    <w:p w14:paraId="71D9CF6D" w14:textId="77777777" w:rsidR="00186D55" w:rsidRDefault="00186D55" w:rsidP="00186D55">
      <w:pPr>
        <w:rPr>
          <w:ins w:id="570" w:author="RAN3 stg2 BL CR" w:date="2022-02-07T11:37:00Z"/>
          <w:noProof/>
        </w:rPr>
      </w:pPr>
      <w:ins w:id="571" w:author="RAN3 stg2 BL CR" w:date="2022-02-07T11:37:00Z">
        <w:r>
          <w:rPr>
            <w:noProof/>
          </w:rPr>
          <w:t xml:space="preserve">The mapping between Cell Identities and geographical areas is configured in the RAN and Core Network. </w:t>
        </w:r>
      </w:ins>
    </w:p>
    <w:p w14:paraId="4BF76BCD" w14:textId="77777777" w:rsidR="00186D55" w:rsidRDefault="00186D55" w:rsidP="00186D55">
      <w:pPr>
        <w:rPr>
          <w:ins w:id="572" w:author="RAN3 stg2 BL CR" w:date="2022-02-07T11:37:00Z"/>
          <w:noProof/>
        </w:rPr>
      </w:pPr>
      <w:ins w:id="573" w:author="RAN3 stg2 BL CR" w:date="2022-02-07T11:37:00Z">
        <w:r>
          <w:rPr>
            <w:noProof/>
          </w:rPr>
          <w:t>The gNB</w:t>
        </w:r>
        <w:r w:rsidRPr="005B0B23">
          <w:rPr>
            <w:noProof/>
          </w:rPr>
          <w:t xml:space="preserve"> is responsible for constructing the </w:t>
        </w:r>
        <w:r w:rsidRPr="00B40DA6">
          <w:rPr>
            <w:noProof/>
            <w:lang w:eastAsia="zh-CN"/>
          </w:rPr>
          <w:t>Mapped Cell</w:t>
        </w:r>
        <w:r>
          <w:rPr>
            <w:rFonts w:hint="eastAsia"/>
            <w:noProof/>
            <w:lang w:eastAsia="zh-CN"/>
          </w:rPr>
          <w:t xml:space="preserve"> ID</w:t>
        </w:r>
        <w:r w:rsidRPr="005B0B23">
          <w:rPr>
            <w:noProof/>
          </w:rPr>
          <w:t xml:space="preserve"> based on the UE location info received from the UE. The mapping may be pre-configured (e.g., up to operator’s policy) or up to implementation</w:t>
        </w:r>
        <w:r w:rsidRPr="005B0B23">
          <w:rPr>
            <w:rFonts w:hint="eastAsia"/>
            <w:noProof/>
          </w:rPr>
          <w:t>.</w:t>
        </w:r>
      </w:ins>
    </w:p>
    <w:p w14:paraId="6DEF8431" w14:textId="77777777" w:rsidR="00186D55" w:rsidRDefault="00186D55" w:rsidP="00186D55">
      <w:pPr>
        <w:pStyle w:val="NO"/>
        <w:rPr>
          <w:ins w:id="574" w:author="RAN3 stg2 BL CR" w:date="2022-02-07T11:37:00Z"/>
          <w:noProof/>
        </w:rPr>
      </w:pPr>
      <w:ins w:id="575" w:author="RAN3 stg2 BL CR" w:date="2022-02-07T11:37:00Z">
        <w:r w:rsidRPr="00C529AA">
          <w:rPr>
            <w:noProof/>
          </w:rPr>
          <w:lastRenderedPageBreak/>
          <w:t xml:space="preserve">NOTE: </w:t>
        </w:r>
        <w:r>
          <w:rPr>
            <w:noProof/>
          </w:rPr>
          <w:tab/>
        </w:r>
        <w:r w:rsidRPr="00C529AA">
          <w:rPr>
            <w:noProof/>
          </w:rPr>
          <w:t>As described in TS 23.501 [3], the User Location Information may enable the AMF to determine whether the UE is allowed to operate at its present location. P</w:t>
        </w:r>
        <w:r w:rsidRPr="00B82565">
          <w:rPr>
            <w:noProof/>
          </w:rPr>
          <w:t>re-configuration of special mapped cell identifiers may be used to indicate areas outside the serving PLMN’s country</w:t>
        </w:r>
        <w:r w:rsidRPr="00C529AA">
          <w:rPr>
            <w:noProof/>
          </w:rPr>
          <w:t>.</w:t>
        </w:r>
      </w:ins>
    </w:p>
    <w:p w14:paraId="18AF3B26" w14:textId="77777777" w:rsidR="00186D55" w:rsidRDefault="00186D55" w:rsidP="00186D55">
      <w:pPr>
        <w:pStyle w:val="NO"/>
        <w:ind w:left="0" w:firstLine="0"/>
        <w:rPr>
          <w:ins w:id="576" w:author="RAN3 stg2 BL CR" w:date="2022-02-07T11:37:00Z"/>
          <w:noProof/>
        </w:rPr>
      </w:pPr>
      <w:ins w:id="577" w:author="RAN3 stg2 BL CR" w:date="2022-02-07T11:37:00Z">
        <w:r w:rsidRPr="0092393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157CD149" w14:textId="283D430B" w:rsidR="00186D55" w:rsidRPr="00283577" w:rsidRDefault="00186D55" w:rsidP="00186D55">
      <w:pPr>
        <w:pStyle w:val="Titre3"/>
        <w:rPr>
          <w:ins w:id="578" w:author="RAN3 stg2 BL CR" w:date="2022-02-07T11:37:00Z"/>
        </w:rPr>
      </w:pPr>
      <w:ins w:id="579" w:author="RAN3 stg2 BL CR" w:date="2022-02-07T11:37:00Z">
        <w:r w:rsidRPr="00283577">
          <w:t>16.x.</w:t>
        </w:r>
      </w:ins>
      <w:ins w:id="580" w:author="RAN3 stg2 BL CR" w:date="2022-02-07T11:38:00Z">
        <w:del w:id="581" w:author="RAN2#117-e outcomes" w:date="2022-02-28T12:13:00Z">
          <w:r w:rsidDel="00DC2974">
            <w:delText>7</w:delText>
          </w:r>
        </w:del>
      </w:ins>
      <w:ins w:id="582" w:author="RAN2#117-e outcomes" w:date="2022-02-28T12:13:00Z">
        <w:r w:rsidR="00DC2974">
          <w:t>6</w:t>
        </w:r>
      </w:ins>
      <w:ins w:id="583" w:author="RAN3 stg2 BL CR" w:date="2022-02-07T11:37:00Z">
        <w:r w:rsidRPr="00283577">
          <w:tab/>
        </w:r>
        <w:r>
          <w:t>AMF (</w:t>
        </w:r>
        <w:r w:rsidRPr="00283577">
          <w:t>Re</w:t>
        </w:r>
        <w:r>
          <w:t>-)S</w:t>
        </w:r>
        <w:r w:rsidRPr="00283577">
          <w:t xml:space="preserve">election </w:t>
        </w:r>
        <w:r w:rsidRPr="00744B7B">
          <w:t>by gNB</w:t>
        </w:r>
      </w:ins>
    </w:p>
    <w:p w14:paraId="7075A500" w14:textId="77777777" w:rsidR="00186D55" w:rsidRDefault="00186D55" w:rsidP="00186D55">
      <w:pPr>
        <w:rPr>
          <w:ins w:id="584" w:author="RAN3 stg2 BL CR" w:date="2022-02-07T11:37:00Z"/>
        </w:rPr>
      </w:pPr>
      <w:ins w:id="585" w:author="RAN3 stg2 BL CR" w:date="2022-02-07T11:37:00Z">
        <w:r w:rsidRPr="00DD3969">
          <w:t>T</w:t>
        </w:r>
        <w:r w:rsidRPr="00744B7B">
          <w:t>he gNB impl</w:t>
        </w:r>
        <w:r w:rsidRPr="00DD3969">
          <w:t>ements the NAS Node Selection Function specified in TS 38.410 [16].</w:t>
        </w:r>
      </w:ins>
    </w:p>
    <w:p w14:paraId="6C47D5C7" w14:textId="45FFE020" w:rsidR="00186D55" w:rsidDel="00B97B1E" w:rsidRDefault="00186D55" w:rsidP="00186D55">
      <w:pPr>
        <w:rPr>
          <w:ins w:id="586" w:author="RAN3 stg2 BL CR" w:date="2022-02-07T11:37:00Z"/>
          <w:del w:id="587" w:author="Author"/>
        </w:rPr>
      </w:pPr>
      <w:ins w:id="588" w:author="RAN3 stg2 BL CR" w:date="2022-02-07T11:37:00Z">
        <w:r>
          <w:rPr>
            <w:rFonts w:eastAsia="Yu Mincho"/>
          </w:rPr>
          <w:t>For a RRC_CONNECTED UE,</w:t>
        </w:r>
        <w:r>
          <w:rPr>
            <w:rFonts w:hint="eastAsia"/>
            <w:lang w:eastAsia="zh-CN"/>
          </w:rPr>
          <w:t xml:space="preserve"> when</w:t>
        </w:r>
        <w:r w:rsidRPr="005828D6" w:rsidDel="00045FD3">
          <w:rPr>
            <w:rFonts w:eastAsia="MS Mincho"/>
            <w:lang w:eastAsia="ja-JP"/>
          </w:rPr>
          <w:t xml:space="preserve"> </w:t>
        </w:r>
        <w:r>
          <w:t xml:space="preserve">the </w:t>
        </w:r>
        <w:r w:rsidRPr="00744B7B">
          <w:t>gNB</w:t>
        </w:r>
        <w:r>
          <w:t xml:space="preserve"> is configured to ensure that the UE is </w:t>
        </w:r>
        <w:del w:id="589" w:author="RAN2#117-e outcomes" w:date="2022-02-28T18:11:00Z">
          <w:r w:rsidDel="00A87A8C">
            <w:delText>using</w:delText>
          </w:r>
        </w:del>
      </w:ins>
      <w:ins w:id="590" w:author="RAN2#117-e outcomes" w:date="2022-02-28T19:02:00Z">
        <w:r w:rsidR="0080335D">
          <w:t>connected</w:t>
        </w:r>
      </w:ins>
      <w:ins w:id="591" w:author="RAN2#117-e outcomes" w:date="2022-02-28T18:11:00Z">
        <w:r w:rsidR="00A87A8C">
          <w:t xml:space="preserve"> to</w:t>
        </w:r>
      </w:ins>
      <w:ins w:id="592" w:author="RAN3 stg2 BL CR" w:date="2022-02-07T11:37:00Z">
        <w:r>
          <w:t xml:space="preserve"> an AMF that serves the country in which the UE is lo</w:t>
        </w:r>
        <w:r w:rsidRPr="00744B7B">
          <w:t>cated.</w:t>
        </w:r>
        <w:r>
          <w:t xml:space="preserve"> </w:t>
        </w:r>
      </w:ins>
    </w:p>
    <w:p w14:paraId="1AE118F9" w14:textId="77777777" w:rsidR="00186D55" w:rsidRDefault="00186D55" w:rsidP="00186D55">
      <w:pPr>
        <w:rPr>
          <w:ins w:id="593" w:author="RAN3 stg2 BL CR" w:date="2022-02-07T11:37:00Z"/>
        </w:rPr>
      </w:pPr>
      <w:ins w:id="594" w:author="RAN3 stg2 BL CR" w:date="2022-02-07T11:37:00Z">
        <w:r>
          <w:t>If th</w:t>
        </w:r>
        <w:r w:rsidRPr="00744B7B">
          <w:t>e gNB dete</w:t>
        </w:r>
        <w:r>
          <w:t>cts that the UE is in a different country to that served by the serving A</w:t>
        </w:r>
        <w:r w:rsidRPr="00744B7B">
          <w:t xml:space="preserve">MF, </w:t>
        </w:r>
        <w:r>
          <w:t xml:space="preserve">then </w:t>
        </w:r>
        <w:r w:rsidRPr="00744B7B">
          <w:t>it should</w:t>
        </w:r>
        <w:r>
          <w:t xml:space="preserve"> perform an NG handover to change to an appropriate AMF, or </w:t>
        </w:r>
        <w:r w:rsidRPr="00B82565">
          <w:t xml:space="preserve">initiate an UE Context Release Request procedure towards the serving AMF </w:t>
        </w:r>
        <w:r>
          <w:t>(in which case</w:t>
        </w:r>
        <w:r w:rsidRPr="00FE52CC">
          <w:t xml:space="preserve"> </w:t>
        </w:r>
        <w:r>
          <w:t>the AMF may decide to de-register the UE).</w:t>
        </w:r>
      </w:ins>
    </w:p>
    <w:p w14:paraId="4887CEAA" w14:textId="77777777" w:rsidR="00186D55" w:rsidRPr="00747762" w:rsidDel="004655F9" w:rsidRDefault="00186D55" w:rsidP="00186D55">
      <w:pPr>
        <w:pStyle w:val="EditorsNote"/>
        <w:ind w:left="0" w:firstLine="0"/>
        <w:rPr>
          <w:ins w:id="595" w:author="RAN3 stg2 BL CR" w:date="2022-02-07T11:37:00Z"/>
          <w:del w:id="596" w:author="Author"/>
          <w:noProof/>
        </w:rPr>
      </w:pPr>
    </w:p>
    <w:p w14:paraId="1D10312B" w14:textId="5AF364E8" w:rsidR="00186D55" w:rsidRPr="002724F7" w:rsidRDefault="00186D55" w:rsidP="00186D55">
      <w:pPr>
        <w:pStyle w:val="Titre3"/>
        <w:ind w:left="0" w:firstLine="0"/>
        <w:rPr>
          <w:ins w:id="597" w:author="RAN3 stg2 BL CR" w:date="2022-02-07T11:37:00Z"/>
        </w:rPr>
      </w:pPr>
      <w:ins w:id="598" w:author="RAN3 stg2 BL CR" w:date="2022-02-07T11:37:00Z">
        <w:r w:rsidRPr="002724F7">
          <w:t>16.x.</w:t>
        </w:r>
      </w:ins>
      <w:ins w:id="599" w:author="RAN3 stg2 BL CR" w:date="2022-02-07T11:38:00Z">
        <w:del w:id="600" w:author="RAN2#117-e outcomes" w:date="2022-02-28T12:13:00Z">
          <w:r w:rsidDel="00DC2974">
            <w:delText>8</w:delText>
          </w:r>
        </w:del>
      </w:ins>
      <w:ins w:id="601" w:author="RAN2#117-e outcomes" w:date="2022-02-28T12:13:00Z">
        <w:r w:rsidR="00DC2974">
          <w:t>7</w:t>
        </w:r>
      </w:ins>
      <w:ins w:id="602" w:author="RAN3 stg2 BL CR" w:date="2022-02-07T11:37:00Z">
        <w:r w:rsidRPr="002724F7">
          <w:tab/>
          <w:t>O&amp;M Requirements</w:t>
        </w:r>
        <w:r>
          <w:t xml:space="preserve"> </w:t>
        </w:r>
      </w:ins>
    </w:p>
    <w:p w14:paraId="113AF732" w14:textId="77777777" w:rsidR="00186D55" w:rsidRPr="002724F7" w:rsidRDefault="00186D55" w:rsidP="00186D55">
      <w:pPr>
        <w:rPr>
          <w:ins w:id="603" w:author="RAN3 stg2 BL CR" w:date="2022-02-07T11:37:00Z"/>
        </w:rPr>
      </w:pPr>
      <w:ins w:id="604" w:author="RAN3 stg2 BL CR" w:date="2022-02-07T11:37:00Z">
        <w:r w:rsidRPr="002724F7">
          <w:t xml:space="preserve">The following NTN related parameters shall be provided by O&amp;M to the gNB providing </w:t>
        </w:r>
        <w:r w:rsidRPr="00D3141F">
          <w:t>non-terrestrial</w:t>
        </w:r>
        <w:r>
          <w:t xml:space="preserve"> </w:t>
        </w:r>
        <w:r w:rsidRPr="002724F7">
          <w:t>NR access:</w:t>
        </w:r>
      </w:ins>
    </w:p>
    <w:p w14:paraId="1E29F1F6" w14:textId="77777777" w:rsidR="00186D55" w:rsidRDefault="00186D55" w:rsidP="00186D55">
      <w:pPr>
        <w:pStyle w:val="B1"/>
        <w:rPr>
          <w:ins w:id="605" w:author="RAN3 stg2 BL CR" w:date="2022-02-07T11:37:00Z"/>
          <w:lang w:val="en-US" w:eastAsia="zh-CN"/>
        </w:rPr>
      </w:pPr>
      <w:ins w:id="606" w:author="RAN3 stg2 BL CR" w:date="2022-02-07T11:37:00Z">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 xml:space="preserve">This information is provided on a regular basis or upon demand to the gNB; </w:t>
        </w:r>
      </w:ins>
    </w:p>
    <w:p w14:paraId="4A343811" w14:textId="77777777" w:rsidR="00186D55" w:rsidRDefault="00186D55" w:rsidP="00186D55">
      <w:pPr>
        <w:pStyle w:val="B1"/>
        <w:rPr>
          <w:ins w:id="607" w:author="RAN3 stg2 BL CR" w:date="2022-02-07T11:37:00Z"/>
        </w:rPr>
      </w:pPr>
      <w:ins w:id="608" w:author="RAN3 stg2 BL CR" w:date="2022-02-07T11:37:00Z">
        <w:r w:rsidRPr="005804B4">
          <w:t>-</w:t>
        </w:r>
        <w:r w:rsidRPr="005804B4">
          <w:tab/>
          <w:t>Two different sets of ephemeris format shall be supported</w:t>
        </w:r>
      </w:ins>
    </w:p>
    <w:p w14:paraId="5057CBE0" w14:textId="77777777" w:rsidR="00186D55" w:rsidRDefault="00186D55" w:rsidP="00186D55">
      <w:pPr>
        <w:pStyle w:val="B1"/>
        <w:rPr>
          <w:ins w:id="609" w:author="RAN3 stg2 BL CR" w:date="2022-02-07T11:37:00Z"/>
        </w:rPr>
      </w:pPr>
      <w:ins w:id="610" w:author="RAN3 stg2 BL CR" w:date="2022-02-07T11:37:00Z">
        <w:r>
          <w:tab/>
          <w:t>-</w:t>
        </w:r>
        <w:r>
          <w:tab/>
        </w:r>
        <w:r w:rsidRPr="005804B4">
          <w:t>Set 1: Satellite position and velocity state vectors:</w:t>
        </w:r>
      </w:ins>
    </w:p>
    <w:p w14:paraId="53353933" w14:textId="77777777" w:rsidR="00186D55" w:rsidRDefault="00186D55" w:rsidP="00186D55">
      <w:pPr>
        <w:pStyle w:val="B1"/>
        <w:rPr>
          <w:ins w:id="611" w:author="RAN3 stg2 BL CR" w:date="2022-02-07T11:37:00Z"/>
        </w:rPr>
      </w:pPr>
      <w:ins w:id="612" w:author="RAN3 stg2 BL CR" w:date="2022-02-07T11:37:00Z">
        <w:r>
          <w:tab/>
        </w:r>
        <w:r>
          <w:tab/>
          <w:t>-</w:t>
        </w:r>
        <w:r>
          <w:tab/>
          <w:t>P</w:t>
        </w:r>
        <w:r w:rsidRPr="005804B4">
          <w:t>osition</w:t>
        </w:r>
        <w:r>
          <w:t>;</w:t>
        </w:r>
      </w:ins>
    </w:p>
    <w:p w14:paraId="3BE037CA" w14:textId="77777777" w:rsidR="00186D55" w:rsidRDefault="00186D55" w:rsidP="00186D55">
      <w:pPr>
        <w:pStyle w:val="B1"/>
        <w:rPr>
          <w:ins w:id="613" w:author="RAN3 stg2 BL CR" w:date="2022-02-07T11:37:00Z"/>
        </w:rPr>
      </w:pPr>
      <w:ins w:id="614" w:author="RAN3 stg2 BL CR" w:date="2022-02-07T11:37:00Z">
        <w:r>
          <w:tab/>
        </w:r>
        <w:r>
          <w:tab/>
          <w:t>-</w:t>
        </w:r>
        <w:r>
          <w:tab/>
          <w:t>V</w:t>
        </w:r>
        <w:r w:rsidRPr="005804B4">
          <w:t>elocity</w:t>
        </w:r>
        <w:r>
          <w:t>;</w:t>
        </w:r>
      </w:ins>
    </w:p>
    <w:p w14:paraId="23C90731" w14:textId="77777777" w:rsidR="00186D55" w:rsidRDefault="00186D55" w:rsidP="00186D55">
      <w:pPr>
        <w:pStyle w:val="B1"/>
        <w:rPr>
          <w:ins w:id="615" w:author="RAN3 stg2 BL CR" w:date="2022-02-07T11:37:00Z"/>
        </w:rPr>
      </w:pPr>
      <w:ins w:id="616" w:author="RAN3 stg2 BL CR" w:date="2022-02-07T11:37:00Z">
        <w:r>
          <w:tab/>
          <w:t>-</w:t>
        </w:r>
        <w:r>
          <w:tab/>
        </w:r>
        <w:r w:rsidRPr="005804B4">
          <w:t>Set 2: At least the following parameters in orbital parameter ephemeris format, as specified in</w:t>
        </w:r>
        <w:r w:rsidRPr="008062A0">
          <w:t xml:space="preserve"> NIMA TR 8350.2</w:t>
        </w:r>
        <w:r w:rsidRPr="005804B4">
          <w:t xml:space="preserve"> [y]:</w:t>
        </w:r>
      </w:ins>
    </w:p>
    <w:p w14:paraId="7225AF3A" w14:textId="77777777" w:rsidR="00186D55" w:rsidRDefault="00186D55" w:rsidP="00186D55">
      <w:pPr>
        <w:pStyle w:val="B1"/>
        <w:rPr>
          <w:ins w:id="617" w:author="RAN3 stg2 BL CR" w:date="2022-02-07T11:37:00Z"/>
        </w:rPr>
      </w:pPr>
      <w:ins w:id="618" w:author="RAN3 stg2 BL CR" w:date="2022-02-07T11:37:00Z">
        <w:r>
          <w:tab/>
        </w:r>
        <w:r>
          <w:tab/>
          <w:t>-</w:t>
        </w:r>
        <w:r>
          <w:tab/>
        </w:r>
        <w:r w:rsidRPr="005804B4">
          <w:t>Semi-major axis</w:t>
        </w:r>
        <w:r>
          <w:t>;</w:t>
        </w:r>
      </w:ins>
    </w:p>
    <w:p w14:paraId="2AC02867" w14:textId="77777777" w:rsidR="00186D55" w:rsidRDefault="00186D55" w:rsidP="00186D55">
      <w:pPr>
        <w:pStyle w:val="B1"/>
        <w:rPr>
          <w:ins w:id="619" w:author="RAN3 stg2 BL CR" w:date="2022-02-07T11:37:00Z"/>
        </w:rPr>
      </w:pPr>
      <w:ins w:id="620" w:author="RAN3 stg2 BL CR" w:date="2022-02-07T11:37:00Z">
        <w:r>
          <w:tab/>
        </w:r>
        <w:r>
          <w:tab/>
          <w:t>-</w:t>
        </w:r>
        <w:r>
          <w:tab/>
        </w:r>
        <w:r w:rsidRPr="005804B4">
          <w:t>Eccentricity</w:t>
        </w:r>
        <w:r>
          <w:t>;</w:t>
        </w:r>
      </w:ins>
    </w:p>
    <w:p w14:paraId="28DAB34A" w14:textId="77777777" w:rsidR="00186D55" w:rsidRDefault="00186D55" w:rsidP="00186D55">
      <w:pPr>
        <w:pStyle w:val="B1"/>
        <w:rPr>
          <w:ins w:id="621" w:author="RAN3 stg2 BL CR" w:date="2022-02-07T11:37:00Z"/>
        </w:rPr>
      </w:pPr>
      <w:ins w:id="622" w:author="RAN3 stg2 BL CR" w:date="2022-02-07T11:37:00Z">
        <w:r>
          <w:tab/>
        </w:r>
        <w:r>
          <w:tab/>
          <w:t>-</w:t>
        </w:r>
        <w:r>
          <w:tab/>
        </w:r>
        <w:r w:rsidRPr="003F1F3C">
          <w:t>Argument of periapsis</w:t>
        </w:r>
        <w:r>
          <w:t>;</w:t>
        </w:r>
      </w:ins>
    </w:p>
    <w:p w14:paraId="691CD660" w14:textId="77777777" w:rsidR="00186D55" w:rsidRDefault="00186D55" w:rsidP="00186D55">
      <w:pPr>
        <w:pStyle w:val="B1"/>
        <w:rPr>
          <w:ins w:id="623" w:author="RAN3 stg2 BL CR" w:date="2022-02-07T11:37:00Z"/>
          <w:lang w:val="en-US"/>
        </w:rPr>
      </w:pPr>
      <w:ins w:id="624" w:author="RAN3 stg2 BL CR" w:date="2022-02-07T11:37:00Z">
        <w:r>
          <w:tab/>
        </w:r>
        <w:r>
          <w:tab/>
          <w:t>-</w:t>
        </w:r>
        <w:r>
          <w:tab/>
        </w:r>
        <w:r w:rsidRPr="003341AD">
          <w:rPr>
            <w:lang w:val="en-US"/>
          </w:rPr>
          <w:t>Longitude of ascending node</w:t>
        </w:r>
        <w:r>
          <w:rPr>
            <w:lang w:val="en-US"/>
          </w:rPr>
          <w:t>;</w:t>
        </w:r>
      </w:ins>
    </w:p>
    <w:p w14:paraId="12591F6F" w14:textId="77777777" w:rsidR="00186D55" w:rsidRDefault="00186D55" w:rsidP="00186D55">
      <w:pPr>
        <w:pStyle w:val="B1"/>
        <w:rPr>
          <w:ins w:id="625" w:author="RAN3 stg2 BL CR" w:date="2022-02-07T11:37:00Z"/>
          <w:lang w:val="en-US"/>
        </w:rPr>
      </w:pPr>
      <w:ins w:id="626" w:author="RAN3 stg2 BL CR" w:date="2022-02-07T11:37:00Z">
        <w:r>
          <w:rPr>
            <w:lang w:val="en-US"/>
          </w:rPr>
          <w:tab/>
        </w:r>
        <w:r>
          <w:rPr>
            <w:lang w:val="en-US"/>
          </w:rPr>
          <w:tab/>
          <w:t>-</w:t>
        </w:r>
        <w:r>
          <w:rPr>
            <w:lang w:val="en-US"/>
          </w:rPr>
          <w:tab/>
        </w:r>
        <w:r w:rsidRPr="003F1F3C">
          <w:rPr>
            <w:lang w:val="en-US"/>
          </w:rPr>
          <w:t>Inclination</w:t>
        </w:r>
        <w:r>
          <w:rPr>
            <w:lang w:val="en-US"/>
          </w:rPr>
          <w:t>;</w:t>
        </w:r>
      </w:ins>
    </w:p>
    <w:p w14:paraId="001790C9" w14:textId="77777777" w:rsidR="00186D55" w:rsidRDefault="00186D55" w:rsidP="00186D55">
      <w:pPr>
        <w:pStyle w:val="B1"/>
        <w:rPr>
          <w:ins w:id="627" w:author="RAN3 stg2 BL CR" w:date="2022-02-07T11:37:00Z"/>
          <w:lang w:val="en-US"/>
        </w:rPr>
      </w:pPr>
      <w:ins w:id="628" w:author="RAN3 stg2 BL CR" w:date="2022-02-07T11:37:00Z">
        <w:r>
          <w:rPr>
            <w:lang w:val="en-US"/>
          </w:rPr>
          <w:lastRenderedPageBreak/>
          <w:tab/>
        </w:r>
        <w:r>
          <w:rPr>
            <w:lang w:val="en-US"/>
          </w:rPr>
          <w:tab/>
          <w:t>-</w:t>
        </w:r>
        <w:r>
          <w:rPr>
            <w:lang w:val="en-US"/>
          </w:rPr>
          <w:tab/>
        </w:r>
        <w:r w:rsidRPr="003341AD">
          <w:rPr>
            <w:lang w:val="en-US"/>
          </w:rPr>
          <w:t>Mean anomaly at epoch time to</w:t>
        </w:r>
        <w:r>
          <w:rPr>
            <w:lang w:val="en-US"/>
          </w:rPr>
          <w:t>.</w:t>
        </w:r>
      </w:ins>
    </w:p>
    <w:p w14:paraId="231A2FFC" w14:textId="77777777" w:rsidR="00186D55" w:rsidRDefault="00186D55" w:rsidP="00186D55">
      <w:pPr>
        <w:pStyle w:val="B1"/>
        <w:rPr>
          <w:ins w:id="629" w:author="RAN3 stg2 BL CR" w:date="2022-02-07T11:37:00Z"/>
          <w:lang w:val="en-US"/>
        </w:rPr>
      </w:pPr>
      <w:ins w:id="630" w:author="RAN3 stg2 BL CR" w:date="2022-02-07T11:37:00Z">
        <w:r>
          <w:rPr>
            <w:lang w:val="en-US"/>
          </w:rPr>
          <w:t>-</w:t>
        </w:r>
        <w:r>
          <w:rPr>
            <w:lang w:val="en-US"/>
          </w:rPr>
          <w:tab/>
        </w:r>
        <w:r w:rsidRPr="003F1F3C">
          <w:rPr>
            <w:lang w:val="en-US"/>
          </w:rPr>
          <w:t>The explicit epoch time associated to ephemeris data</w:t>
        </w:r>
        <w:r>
          <w:rPr>
            <w:lang w:val="en-US"/>
          </w:rPr>
          <w:t>;</w:t>
        </w:r>
      </w:ins>
    </w:p>
    <w:p w14:paraId="3EAF9C88" w14:textId="77777777" w:rsidR="00186D55" w:rsidRDefault="00186D55" w:rsidP="00186D55">
      <w:pPr>
        <w:pStyle w:val="B1"/>
        <w:rPr>
          <w:ins w:id="631" w:author="RAN3 stg2 BL CR" w:date="2022-02-07T11:37:00Z"/>
          <w:lang w:val="en-US"/>
        </w:rPr>
      </w:pPr>
      <w:ins w:id="632" w:author="RAN3 stg2 BL CR" w:date="2022-02-07T11:37:00Z">
        <w:r>
          <w:rPr>
            <w:rFonts w:hint="eastAsia"/>
            <w:lang w:val="en-US"/>
          </w:rPr>
          <w:t>-</w:t>
        </w:r>
        <w:r>
          <w:rPr>
            <w:rFonts w:hint="eastAsia"/>
            <w:lang w:val="en-US"/>
          </w:rPr>
          <w:tab/>
        </w:r>
        <w:r w:rsidRPr="003F1F3C">
          <w:rPr>
            <w:lang w:val="en-US"/>
          </w:rPr>
          <w:t>The location of the NTN-Gateways</w:t>
        </w:r>
        <w:r>
          <w:rPr>
            <w:lang w:val="en-US"/>
          </w:rPr>
          <w:t>;</w:t>
        </w:r>
      </w:ins>
    </w:p>
    <w:p w14:paraId="7214E78B" w14:textId="77777777" w:rsidR="00186D55" w:rsidRPr="002724F7" w:rsidRDefault="00186D55" w:rsidP="00186D55">
      <w:pPr>
        <w:pStyle w:val="NO"/>
        <w:rPr>
          <w:ins w:id="633" w:author="RAN3 stg2 BL CR" w:date="2022-02-07T11:37:00Z"/>
        </w:rPr>
      </w:pPr>
      <w:ins w:id="634" w:author="RAN3 stg2 BL CR" w:date="2022-02-07T11:37:00Z">
        <w:r w:rsidRPr="003F1F3C">
          <w:t>NOTE:</w:t>
        </w:r>
        <w:r w:rsidRPr="003F1F3C">
          <w:tab/>
          <w:t>The ephemeris of the satellites and the location of the NTN-Gateways, are used at least for the Uplink timing and frequency synchronization. It may also be used for the random access and the mobility management purposes.</w:t>
        </w:r>
      </w:ins>
    </w:p>
    <w:p w14:paraId="2703AD0B" w14:textId="77777777" w:rsidR="00186D55" w:rsidRDefault="00186D55" w:rsidP="00186D55">
      <w:pPr>
        <w:pStyle w:val="B1"/>
        <w:rPr>
          <w:ins w:id="635" w:author="RAN3 stg2 BL CR" w:date="2022-02-07T11:37:00Z"/>
        </w:rPr>
      </w:pPr>
      <w:ins w:id="636" w:author="RAN3 stg2 BL CR" w:date="2022-02-07T11:37:00Z">
        <w:r>
          <w:t>-</w:t>
        </w:r>
        <w:r>
          <w:tab/>
          <w:t>Additional information to enable gNB operation for feeder/service link switch overs.</w:t>
        </w:r>
      </w:ins>
    </w:p>
    <w:p w14:paraId="2772FC9C" w14:textId="5312480D" w:rsidR="00186D55" w:rsidRDefault="00186D55" w:rsidP="008B630C">
      <w:pPr>
        <w:pStyle w:val="NO"/>
        <w:rPr>
          <w:ins w:id="637" w:author="RAN3 stg2 BL CR" w:date="2022-02-07T11:37:00Z"/>
          <w:noProof/>
        </w:rPr>
      </w:pPr>
      <w:ins w:id="638" w:author="RAN3 stg2 BL CR" w:date="2022-02-07T11:37:00Z">
        <w:r>
          <w:rPr>
            <w:noProof/>
          </w:rPr>
          <w:t>NOTE:</w:t>
        </w:r>
        <w:r>
          <w:rPr>
            <w:noProof/>
          </w:rPr>
          <w:tab/>
        </w:r>
        <w:r w:rsidRPr="00224E6F">
          <w:rPr>
            <w:noProof/>
          </w:rPr>
          <w:t xml:space="preserve">The NTN related parameters provided by O&amp;M to the gNB may depend on the type of </w:t>
        </w:r>
        <w:r>
          <w:rPr>
            <w:noProof/>
          </w:rPr>
          <w:t xml:space="preserve">supported </w:t>
        </w:r>
        <w:r w:rsidRPr="00224E6F">
          <w:rPr>
            <w:noProof/>
          </w:rPr>
          <w:t xml:space="preserve">service links </w:t>
        </w:r>
        <w:r>
          <w:rPr>
            <w:noProof/>
          </w:rPr>
          <w:t>e.g. e</w:t>
        </w:r>
        <w:r w:rsidRPr="00224E6F">
          <w:rPr>
            <w:noProof/>
          </w:rPr>
          <w:t xml:space="preserve">arth fixed beams, quasi </w:t>
        </w:r>
        <w:r>
          <w:rPr>
            <w:noProof/>
          </w:rPr>
          <w:t>e</w:t>
        </w:r>
        <w:r w:rsidRPr="00224E6F">
          <w:rPr>
            <w:noProof/>
          </w:rPr>
          <w:t xml:space="preserve">arth fixed beams, </w:t>
        </w:r>
        <w:r>
          <w:rPr>
            <w:noProof/>
          </w:rPr>
          <w:t>e</w:t>
        </w:r>
        <w:r w:rsidRPr="00224E6F">
          <w:rPr>
            <w:noProof/>
          </w:rPr>
          <w:t>arth moving beams</w:t>
        </w:r>
        <w:r>
          <w:rPr>
            <w:noProof/>
          </w:rPr>
          <w:t>, etc.</w:t>
        </w:r>
      </w:ins>
    </w:p>
    <w:p w14:paraId="44966FB3" w14:textId="77777777" w:rsidR="00F036B2" w:rsidRDefault="00F036B2">
      <w:pPr>
        <w:rPr>
          <w:ins w:id="639" w:author="RAN2#114-e outcomes" w:date="2021-06-03T16:43:00Z"/>
        </w:rPr>
      </w:pPr>
    </w:p>
    <w:p w14:paraId="5A480C27" w14:textId="77777777" w:rsidR="00F036B2" w:rsidRDefault="007E6FD3">
      <w:pPr>
        <w:pStyle w:val="Titre3"/>
        <w:rPr>
          <w:ins w:id="640" w:author="RAN2#114-e outcomes" w:date="2021-06-03T16:43:00Z"/>
        </w:rPr>
      </w:pPr>
      <w:ins w:id="641" w:author="RAN2#114-e outcomes" w:date="2021-06-03T16:43:00Z">
        <w:r>
          <w:t>16.x.8</w:t>
        </w:r>
        <w:r>
          <w:tab/>
          <w:t>UE location aspects</w:t>
        </w:r>
      </w:ins>
    </w:p>
    <w:p w14:paraId="1907241D" w14:textId="77777777" w:rsidR="00F036B2" w:rsidRDefault="00F036B2">
      <w:pPr>
        <w:rPr>
          <w:ins w:id="642" w:author="RAN2#114-e outcomes" w:date="2021-06-03T16:43:00Z"/>
        </w:rPr>
      </w:pPr>
    </w:p>
    <w:p w14:paraId="42012E3F" w14:textId="77777777" w:rsidR="00F036B2" w:rsidRDefault="007E6FD3">
      <w:pPr>
        <w:pStyle w:val="EditorsNote"/>
        <w:rPr>
          <w:ins w:id="643" w:author="RAN2#114-e outcomes" w:date="2021-06-03T16:43:00Z"/>
          <w:rFonts w:eastAsia="MS Mincho"/>
        </w:rPr>
      </w:pPr>
      <w:ins w:id="644" w:author="RAN2#114-e outcomes" w:date="2021-06-03T16:43:00Z">
        <w:r>
          <w:rPr>
            <w:rFonts w:eastAsia="MS Mincho"/>
          </w:rPr>
          <w:t>Editor’s note: The network is able to ensure that the CGI constructed by NG-RAN corresponds to a fixed geographical area comparable with a TN cell with a radius of ~2km or more.</w:t>
        </w:r>
      </w:ins>
    </w:p>
    <w:p w14:paraId="42580C31" w14:textId="77777777" w:rsidR="00F036B2" w:rsidRDefault="00F036B2">
      <w:pPr>
        <w:rPr>
          <w:ins w:id="645" w:author="RAN2#115-e outcomes" w:date="2021-10-18T20:05:00Z"/>
        </w:rPr>
      </w:pPr>
    </w:p>
    <w:p w14:paraId="46D87D75" w14:textId="77777777" w:rsidR="00F036B2" w:rsidRDefault="00F036B2">
      <w:pPr>
        <w:rPr>
          <w:ins w:id="646" w:author="RAN2#115-e outcomes" w:date="2021-10-18T20:05:00Z"/>
        </w:rPr>
      </w:pPr>
    </w:p>
    <w:p w14:paraId="7A51BA2E" w14:textId="77777777" w:rsidR="00F036B2" w:rsidRDefault="007E6FD3">
      <w:pPr>
        <w:pStyle w:val="EditorsNote"/>
        <w:rPr>
          <w:ins w:id="647" w:author="RAN~#115-e outcomes" w:date="2021-09-29T16:07:00Z"/>
          <w:rFonts w:eastAsia="MS Mincho"/>
        </w:rPr>
      </w:pPr>
      <w:ins w:id="648" w:author="RAN2#115-e outcomes" w:date="2021-10-18T20:05:00Z">
        <w:r>
          <w:rPr>
            <w:rFonts w:eastAsia="MS Mincho"/>
          </w:rPr>
          <w:t xml:space="preserve">Editor’s note: </w:t>
        </w:r>
      </w:ins>
      <w:ins w:id="649" w:author="RAN2#115-e outcomes" w:date="2021-10-18T20:06:00Z">
        <w:r>
          <w:rPr>
            <w:rFonts w:eastAsia="MS Mincho"/>
          </w:rPr>
          <w:t>During initial access, the UE can report its location in Msg5. This location information corresponds to a coarse GNSS coordinates of ~2 km accuracy</w:t>
        </w:r>
      </w:ins>
    </w:p>
    <w:p w14:paraId="2C607E42" w14:textId="77777777" w:rsidR="00F036B2" w:rsidRDefault="00F036B2">
      <w:pPr>
        <w:rPr>
          <w:ins w:id="650" w:author="RAN~#115-e outcomes" w:date="2021-09-29T16:07:00Z"/>
          <w:lang w:eastAsia="zh-CN"/>
        </w:rPr>
      </w:pPr>
    </w:p>
    <w:p w14:paraId="0CD87416" w14:textId="6A5812BB" w:rsidR="00F036B2" w:rsidRDefault="007E6FD3">
      <w:pPr>
        <w:rPr>
          <w:ins w:id="651" w:author="RAN~#115-e outcomes" w:date="2021-09-29T16:07:00Z"/>
          <w:lang w:val="en-US" w:eastAsia="zh-CN"/>
        </w:rPr>
      </w:pPr>
      <w:ins w:id="652" w:author="RAN~#115-e outcomes" w:date="2021-09-29T16:07:00Z">
        <w:r>
          <w:rPr>
            <w:lang w:val="en-US"/>
          </w:rPr>
          <w:t>After AS security is established, gNB can obtain a GNSS-based location information</w:t>
        </w:r>
        <w:del w:id="653" w:author="RAN2#117-e outcomes" w:date="2022-02-28T15:17:00Z">
          <w:r w:rsidDel="00D220ED">
            <w:rPr>
              <w:lang w:val="en-US"/>
            </w:rPr>
            <w:delText xml:space="preserve"> </w:delText>
          </w:r>
        </w:del>
      </w:ins>
      <w:ins w:id="654" w:author="RAN2#117-e outcomes" w:date="2022-02-28T15:18:00Z">
        <w:r w:rsidR="00D220ED">
          <w:rPr>
            <w:lang w:val="en-US"/>
          </w:rPr>
          <w:t>.</w:t>
        </w:r>
      </w:ins>
      <w:ins w:id="655" w:author="RAN~#115-e outcomes" w:date="2021-09-29T16:07:00Z">
        <w:del w:id="656" w:author="RAN2#117-e outcomes" w:date="2022-02-28T15:17:00Z">
          <w:r w:rsidDel="00D220ED">
            <w:rPr>
              <w:lang w:val="en-US"/>
            </w:rPr>
            <w:delText>from the UE using existing signalling method</w:delText>
          </w:r>
        </w:del>
        <w:del w:id="657" w:author="RAN2#117-e outcomes" w:date="2022-02-28T15:18:00Z">
          <w:r w:rsidDel="00D220ED">
            <w:rPr>
              <w:lang w:val="en-US"/>
            </w:rPr>
            <w:delText>,</w:delText>
          </w:r>
        </w:del>
      </w:ins>
    </w:p>
    <w:p w14:paraId="66EA15C1" w14:textId="77777777" w:rsidR="00F036B2" w:rsidRDefault="007E6FD3">
      <w:pPr>
        <w:rPr>
          <w:ins w:id="658" w:author="RAN~#115-e outcomes" w:date="2021-09-29T16:07:00Z"/>
          <w:lang w:eastAsia="zh-CN"/>
        </w:rPr>
      </w:pPr>
      <w:ins w:id="659" w:author="RAN~#115-e outcomes" w:date="2021-09-29T16:07:00Z">
        <w:r>
          <w:rPr>
            <w:lang w:val="en-US"/>
          </w:rPr>
          <w:t>Periodic location reporting can be configured by gNB to obtain UE location update of mobile UEs in RRC_CONNECTED</w:t>
        </w:r>
      </w:ins>
    </w:p>
    <w:p w14:paraId="3D517BEF" w14:textId="77777777" w:rsidR="00F036B2" w:rsidRDefault="007E6FD3">
      <w:pPr>
        <w:pStyle w:val="EditorsNote"/>
        <w:rPr>
          <w:ins w:id="660" w:author="RAN#116-e outcomes" w:date="2021-11-18T12:10:00Z"/>
          <w:rFonts w:eastAsia="MS Mincho"/>
        </w:rPr>
      </w:pPr>
      <w:ins w:id="661" w:author="RAN#116-e outcomes" w:date="2021-11-18T12:10:00Z">
        <w:r>
          <w:rPr>
            <w:rFonts w:eastAsia="MS Mincho"/>
          </w:rPr>
          <w:t xml:space="preserve">Editor’s note: </w:t>
        </w:r>
        <w:r>
          <w:t>RAN2 discuss whether it is part of existing periodic measurement report configuration or a new configuration for periodic reporting of UE location.</w:t>
        </w:r>
      </w:ins>
    </w:p>
    <w:p w14:paraId="7A0C4C19" w14:textId="77777777" w:rsidR="00F036B2" w:rsidRDefault="00F036B2">
      <w:pPr>
        <w:rPr>
          <w:ins w:id="662" w:author="R2#113-bis-e outcomes" w:date="2021-05-10T09:16:00Z"/>
        </w:rPr>
      </w:pPr>
    </w:p>
    <w:p w14:paraId="44D057D6" w14:textId="77777777" w:rsidR="00F036B2" w:rsidRDefault="00F036B2">
      <w:pPr>
        <w:rPr>
          <w:ins w:id="663" w:author="R2-2102049" w:date="2021-05-10T08:36:00Z"/>
        </w:rPr>
      </w:pPr>
    </w:p>
    <w:p w14:paraId="07C69738" w14:textId="77777777" w:rsidR="00F036B2" w:rsidRDefault="007E6FD3">
      <w:pPr>
        <w:pStyle w:val="FirstChange"/>
        <w:rPr>
          <w:ins w:id="664" w:author="R2-2102049" w:date="2021-05-10T08:36:00Z"/>
        </w:rPr>
      </w:pPr>
      <w:ins w:id="665" w:author="R2-2102049" w:date="2021-05-10T08:36:00Z">
        <w:r>
          <w:rPr>
            <w:highlight w:val="yellow"/>
          </w:rPr>
          <w:t xml:space="preserve">&lt;&lt;&lt;&lt;&lt;&lt;&lt;&lt;&lt;&lt;&lt;&lt;&lt;&lt;&lt;&lt;&lt;&lt;&lt;&lt; Next </w:t>
        </w:r>
        <w:r>
          <w:rPr>
            <w:highlight w:val="yellow"/>
            <w:lang w:eastAsia="zh-CN"/>
          </w:rPr>
          <w:t>Changes</w:t>
        </w:r>
        <w:r>
          <w:rPr>
            <w:rFonts w:hint="eastAsia"/>
            <w:highlight w:val="yellow"/>
            <w:lang w:eastAsia="zh-CN"/>
          </w:rPr>
          <w:t xml:space="preserve"> </w:t>
        </w:r>
        <w:r>
          <w:rPr>
            <w:highlight w:val="yellow"/>
            <w:lang w:eastAsia="zh-CN"/>
          </w:rPr>
          <w:t>Begin</w:t>
        </w:r>
        <w:r>
          <w:rPr>
            <w:highlight w:val="yellow"/>
          </w:rPr>
          <w:t xml:space="preserve"> &gt;&gt;&gt;&gt;&gt;&gt;&gt;&gt;&gt;&gt;&gt;&gt;&gt;&gt;&gt;&gt;&gt;&gt;&gt;&gt;</w:t>
        </w:r>
      </w:ins>
    </w:p>
    <w:p w14:paraId="68A3F717" w14:textId="77777777" w:rsidR="00F036B2" w:rsidRDefault="00F036B2">
      <w:pPr>
        <w:rPr>
          <w:ins w:id="666" w:author="R2-2102049" w:date="2021-05-10T08:36:00Z"/>
          <w:lang w:eastAsia="zh-CN"/>
        </w:rPr>
      </w:pPr>
    </w:p>
    <w:p w14:paraId="754B0C96" w14:textId="342D2752" w:rsidR="00F036B2" w:rsidRDefault="007E6FD3">
      <w:pPr>
        <w:pStyle w:val="Titre1"/>
        <w:rPr>
          <w:ins w:id="667" w:author="R2-2102049" w:date="2021-05-10T08:36:00Z"/>
        </w:rPr>
      </w:pPr>
      <w:bookmarkStart w:id="668" w:name="_Toc60788162"/>
      <w:bookmarkStart w:id="669" w:name="_Toc29376170"/>
      <w:bookmarkStart w:id="670" w:name="_Toc52551510"/>
      <w:bookmarkStart w:id="671" w:name="_Toc20388088"/>
      <w:bookmarkStart w:id="672" w:name="_Toc46502179"/>
      <w:bookmarkStart w:id="673" w:name="_Toc51971527"/>
      <w:bookmarkStart w:id="674" w:name="_Toc37232093"/>
      <w:ins w:id="675" w:author="R2-2102049" w:date="2021-05-10T08:36:00Z">
        <w:r>
          <w:lastRenderedPageBreak/>
          <w:t>Annex B.x</w:t>
        </w:r>
        <w:r>
          <w:tab/>
        </w:r>
        <w:bookmarkEnd w:id="668"/>
        <w:bookmarkEnd w:id="669"/>
        <w:bookmarkEnd w:id="670"/>
        <w:bookmarkEnd w:id="671"/>
        <w:bookmarkEnd w:id="672"/>
        <w:bookmarkEnd w:id="673"/>
        <w:bookmarkEnd w:id="674"/>
        <w:r>
          <w:t>Example implementation of Non-Terrestrial Networks (informative)</w:t>
        </w:r>
      </w:ins>
    </w:p>
    <w:p w14:paraId="5FF6BEC0" w14:textId="77777777" w:rsidR="00186D55" w:rsidRDefault="00186D55" w:rsidP="00186D55">
      <w:pPr>
        <w:rPr>
          <w:ins w:id="676" w:author="RAN3 stg2 BL CR" w:date="2022-02-07T11:39:00Z"/>
        </w:rPr>
      </w:pPr>
      <w:ins w:id="677" w:author="RAN3 stg2 BL CR" w:date="2022-02-07T11:39:00Z">
        <w:r>
          <w:t xml:space="preserve">The following figure illustrates an example implementation of an Non-Terrestrial Network </w:t>
        </w:r>
        <w:r w:rsidRPr="00D32761">
          <w:t>for transparent NTN payload:</w:t>
        </w:r>
      </w:ins>
    </w:p>
    <w:p w14:paraId="1800A897" w14:textId="77777777" w:rsidR="00186D55" w:rsidRDefault="00186D55" w:rsidP="00186D55">
      <w:pPr>
        <w:pStyle w:val="TH"/>
        <w:rPr>
          <w:ins w:id="678" w:author="RAN3 stg2 BL CR" w:date="2022-02-07T11:39:00Z"/>
        </w:rPr>
      </w:pPr>
      <w:ins w:id="679" w:author="RAN3 stg2 BL CR" w:date="2022-02-07T11:39:00Z">
        <w:r>
          <w:object w:dxaOrig="15036" w:dyaOrig="5676" w14:anchorId="14B8D3F1">
            <v:shape id="_x0000_i1027" type="#_x0000_t75" style="width:480.5pt;height:180.5pt" o:ole="">
              <v:imagedata r:id="rId26" o:title=""/>
            </v:shape>
            <o:OLEObject Type="Embed" ProgID="Visio.Drawing.11" ShapeID="_x0000_i1027" DrawAspect="Content" ObjectID="_1707580901" r:id="rId27"/>
          </w:object>
        </w:r>
      </w:ins>
    </w:p>
    <w:p w14:paraId="6C505E5A" w14:textId="77777777" w:rsidR="00186D55" w:rsidRPr="00D32761" w:rsidRDefault="00186D55" w:rsidP="00186D55">
      <w:pPr>
        <w:pStyle w:val="TF"/>
        <w:rPr>
          <w:ins w:id="680" w:author="RAN3 stg2 BL CR" w:date="2022-02-07T11:39:00Z"/>
        </w:rPr>
      </w:pPr>
      <w:ins w:id="681" w:author="RAN3 stg2 BL CR" w:date="2022-02-07T11:39:00Z">
        <w:r w:rsidRPr="00255BBC">
          <w:t xml:space="preserve">Figure </w:t>
        </w:r>
        <w:r>
          <w:t>B-1</w:t>
        </w:r>
        <w:r w:rsidRPr="00255BBC">
          <w:t>: NTN based NG-RAN</w:t>
        </w:r>
      </w:ins>
    </w:p>
    <w:p w14:paraId="6240970F" w14:textId="77777777" w:rsidR="00186D55" w:rsidRPr="00C00802" w:rsidRDefault="00186D55" w:rsidP="00186D55">
      <w:pPr>
        <w:rPr>
          <w:ins w:id="682" w:author="RAN3 stg2 BL CR" w:date="2022-02-07T11:39:00Z"/>
          <w:lang w:val="en-US" w:eastAsia="zh-CN"/>
        </w:rPr>
      </w:pPr>
      <w:ins w:id="683" w:author="RAN3 stg2 BL CR" w:date="2022-02-07T11:39:00Z">
        <w:r w:rsidRPr="00C00802">
          <w:rPr>
            <w:lang w:val="en-US" w:eastAsia="zh-CN"/>
          </w:rPr>
          <w:t xml:space="preserve">The </w:t>
        </w:r>
        <w:r>
          <w:rPr>
            <w:lang w:val="en-US" w:eastAsia="zh-CN"/>
          </w:rPr>
          <w:t xml:space="preserve">gNB depicted in Figure B-1 may be subdivided into non-NTN infrastructure gNB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62EFF7BC" w14:textId="77777777" w:rsidR="00186D55" w:rsidRPr="00C00802" w:rsidRDefault="00186D55" w:rsidP="00186D55">
      <w:pPr>
        <w:rPr>
          <w:ins w:id="684" w:author="RAN3 stg2 BL CR" w:date="2022-02-07T11:39:00Z"/>
          <w:lang w:val="en-US" w:eastAsia="zh-CN"/>
        </w:rPr>
      </w:pPr>
      <w:ins w:id="685" w:author="RAN3 stg2 BL CR" w:date="2022-02-07T11:39:00Z">
        <w:r w:rsidRPr="00C00802">
          <w:rPr>
            <w:lang w:val="en-US" w:eastAsia="zh-CN"/>
          </w:rPr>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Pr>
            <w:lang w:val="en-US" w:eastAsia="zh-CN"/>
          </w:rPr>
          <w:t>.</w:t>
        </w:r>
      </w:ins>
    </w:p>
    <w:p w14:paraId="2AFFC69B" w14:textId="77777777" w:rsidR="00186D55" w:rsidRPr="00C00802" w:rsidRDefault="00186D55" w:rsidP="00186D55">
      <w:pPr>
        <w:rPr>
          <w:ins w:id="686" w:author="RAN3 stg2 BL CR" w:date="2022-02-07T11:39:00Z"/>
          <w:lang w:val="en-US" w:eastAsia="zh-CN"/>
        </w:rPr>
      </w:pPr>
      <w:ins w:id="687" w:author="RAN3 stg2 BL CR" w:date="2022-02-07T11:39:00Z">
        <w:r w:rsidRPr="00C00802">
          <w:rPr>
            <w:lang w:val="en-US" w:eastAsia="zh-CN"/>
          </w:rPr>
          <w:t>The NTN</w:t>
        </w:r>
        <w:r>
          <w:rPr>
            <w:lang w:val="en-US" w:eastAsia="zh-CN"/>
          </w:rPr>
          <w:t xml:space="preserve"> Service Link provisioning System </w:t>
        </w:r>
        <w:r w:rsidRPr="00C00802">
          <w:rPr>
            <w:lang w:val="en-US" w:eastAsia="zh-CN"/>
          </w:rPr>
          <w:t>maps the NR-Uu radio protocol over radio resources of the NTN infrastructure (e.g. beams, channels, Tx power).</w:t>
        </w:r>
      </w:ins>
    </w:p>
    <w:p w14:paraId="317303F2" w14:textId="77777777" w:rsidR="00186D55" w:rsidRPr="00C00802" w:rsidRDefault="00186D55" w:rsidP="00186D55">
      <w:pPr>
        <w:rPr>
          <w:ins w:id="688" w:author="RAN3 stg2 BL CR" w:date="2022-02-07T11:39:00Z"/>
          <w:lang w:val="en-US" w:eastAsia="zh-CN"/>
        </w:rPr>
      </w:pPr>
      <w:ins w:id="689" w:author="RAN3 stg2 BL CR" w:date="2022-02-07T11:39:00Z">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gNB functions of the </w:t>
        </w:r>
        <w:r w:rsidRPr="00C00802">
          <w:rPr>
            <w:lang w:val="en-US" w:eastAsia="zh-CN"/>
          </w:rPr>
          <w:t>gNB.</w:t>
        </w:r>
      </w:ins>
    </w:p>
    <w:p w14:paraId="246B3A60" w14:textId="77777777" w:rsidR="00186D55" w:rsidRDefault="00186D55" w:rsidP="00186D55">
      <w:pPr>
        <w:rPr>
          <w:ins w:id="690" w:author="RAN3 stg2 BL CR" w:date="2022-02-07T11:39:00Z"/>
          <w:lang w:val="en-US" w:eastAsia="zh-CN"/>
        </w:rPr>
      </w:pPr>
      <w:ins w:id="691" w:author="RAN3 stg2 BL CR" w:date="2022-02-07T11:39:00Z">
        <w:r>
          <w:rPr>
            <w:lang w:val="en-US" w:eastAsia="zh-CN"/>
          </w:rPr>
          <w:t xml:space="preserve">Provision of NTN control data to the gNB is </w:t>
        </w:r>
        <w:r w:rsidRPr="00C00802">
          <w:rPr>
            <w:lang w:val="en-US" w:eastAsia="zh-CN"/>
          </w:rPr>
          <w:t>out of 3GPP scope.</w:t>
        </w:r>
      </w:ins>
    </w:p>
    <w:p w14:paraId="40AB3816" w14:textId="77777777" w:rsidR="00186D55" w:rsidRDefault="00186D55" w:rsidP="00186D55">
      <w:pPr>
        <w:pStyle w:val="NO"/>
        <w:rPr>
          <w:ins w:id="692" w:author="RAN3 stg2 BL CR" w:date="2022-02-07T11:39:00Z"/>
          <w:lang w:val="en-US" w:eastAsia="zh-CN"/>
        </w:rPr>
      </w:pPr>
      <w:ins w:id="693" w:author="RAN3 stg2 BL CR" w:date="2022-02-07T11:39:00Z">
        <w:r>
          <w:rPr>
            <w:lang w:val="en-US" w:eastAsia="zh-CN"/>
          </w:rPr>
          <w:t>NOTE:</w:t>
        </w:r>
        <w:r>
          <w:rPr>
            <w:lang w:val="en-US" w:eastAsia="zh-CN"/>
          </w:rPr>
          <w:tab/>
        </w:r>
        <w:r w:rsidRPr="00C00802">
          <w:rPr>
            <w:lang w:val="en-US" w:eastAsia="zh-CN"/>
          </w:rPr>
          <w:t xml:space="preserve">The transport of NR-Uu protocol </w:t>
        </w:r>
        <w:r>
          <w:rPr>
            <w:lang w:val="en-US" w:eastAsia="zh-CN"/>
          </w:rPr>
          <w:t>between the NTN Service Link provisioning system and the non-NTN infrastructure gNB functions</w:t>
        </w:r>
        <w:r w:rsidRPr="00C00802">
          <w:rPr>
            <w:lang w:val="en-US" w:eastAsia="zh-CN"/>
          </w:rPr>
          <w:t xml:space="preserve"> is out of 3GPP scope</w:t>
        </w:r>
        <w:r>
          <w:rPr>
            <w:lang w:val="en-US" w:eastAsia="zh-CN"/>
          </w:rPr>
          <w:t>.</w:t>
        </w:r>
      </w:ins>
    </w:p>
    <w:p w14:paraId="03937B36" w14:textId="77777777" w:rsidR="00186D55" w:rsidRPr="00C00802" w:rsidDel="008062A0" w:rsidRDefault="00186D55" w:rsidP="00186D55">
      <w:pPr>
        <w:pStyle w:val="EditorsNote"/>
        <w:rPr>
          <w:ins w:id="694" w:author="RAN3 stg2 BL CR" w:date="2022-02-07T11:39:00Z"/>
          <w:del w:id="695" w:author="Author"/>
          <w:lang w:val="en-US" w:eastAsia="zh-CN"/>
        </w:rPr>
      </w:pPr>
    </w:p>
    <w:p w14:paraId="4BEA8A94" w14:textId="77777777" w:rsidR="00186D55" w:rsidRDefault="00186D55" w:rsidP="00186D55">
      <w:pPr>
        <w:rPr>
          <w:ins w:id="696" w:author="RAN3 stg2 BL CR" w:date="2022-02-07T11:39:00Z"/>
          <w:lang w:val="en-US" w:eastAsia="zh-CN"/>
        </w:rPr>
      </w:pPr>
      <w:ins w:id="697" w:author="RAN3 stg2 BL CR" w:date="2022-02-07T11:39:00Z">
        <w:r>
          <w:rPr>
            <w:lang w:val="en-US" w:eastAsia="zh-CN"/>
          </w:rPr>
          <w:t>A</w:t>
        </w:r>
        <w:r w:rsidRPr="00224E6F">
          <w:rPr>
            <w:lang w:val="en-US" w:eastAsia="zh-CN"/>
          </w:rPr>
          <w:t xml:space="preserve">t least the following NTN related parameters are expected to be provided by O&amp;M to the gNB for its operation </w:t>
        </w:r>
      </w:ins>
    </w:p>
    <w:p w14:paraId="7FD31FEF" w14:textId="77777777" w:rsidR="00186D55" w:rsidRDefault="00186D55" w:rsidP="00186D55">
      <w:pPr>
        <w:pStyle w:val="B1"/>
        <w:rPr>
          <w:ins w:id="698" w:author="RAN3 stg2 BL CR" w:date="2022-02-07T11:39:00Z"/>
          <w:lang w:val="en-US" w:eastAsia="zh-CN"/>
        </w:rPr>
      </w:pPr>
      <w:ins w:id="699" w:author="RAN3 stg2 BL CR" w:date="2022-02-07T11:39:00Z">
        <w:r>
          <w:rPr>
            <w:lang w:val="en-US" w:eastAsia="zh-CN"/>
          </w:rPr>
          <w:lastRenderedPageBreak/>
          <w:t xml:space="preserve">a) </w:t>
        </w:r>
        <w:r w:rsidRPr="00224E6F">
          <w:rPr>
            <w:lang w:val="en-US" w:eastAsia="zh-CN"/>
          </w:rPr>
          <w:t xml:space="preserve">Earth fixed beams: for each </w:t>
        </w:r>
        <w:r>
          <w:rPr>
            <w:lang w:val="en-US" w:eastAsia="zh-CN"/>
          </w:rPr>
          <w:t>beam provided by a given NTN-payload:</w:t>
        </w:r>
      </w:ins>
    </w:p>
    <w:p w14:paraId="617D21A9" w14:textId="77777777" w:rsidR="00186D55" w:rsidRDefault="00186D55" w:rsidP="00186D55">
      <w:pPr>
        <w:pStyle w:val="B2"/>
        <w:rPr>
          <w:ins w:id="700" w:author="RAN3 stg2 BL CR" w:date="2022-02-07T11:39:00Z"/>
          <w:lang w:val="en-US" w:eastAsia="zh-CN"/>
        </w:rPr>
      </w:pPr>
      <w:ins w:id="701" w:author="RAN3 stg2 BL CR" w:date="2022-02-07T11:39:00Z">
        <w:r>
          <w:rPr>
            <w:lang w:val="en-US" w:eastAsia="zh-CN"/>
          </w:rPr>
          <w:t>-</w:t>
        </w:r>
        <w:r>
          <w:rPr>
            <w:lang w:val="en-US" w:eastAsia="zh-CN"/>
          </w:rPr>
          <w:tab/>
          <w:t>The Cell identifier (NG and Uu) mapped to the beam;</w:t>
        </w:r>
      </w:ins>
    </w:p>
    <w:p w14:paraId="18814AC1" w14:textId="77777777" w:rsidR="00186D55" w:rsidRPr="00224E6F" w:rsidRDefault="00186D55" w:rsidP="00186D55">
      <w:pPr>
        <w:pStyle w:val="B2"/>
        <w:rPr>
          <w:ins w:id="702" w:author="RAN3 stg2 BL CR" w:date="2022-02-07T11:39:00Z"/>
          <w:lang w:val="en-US" w:eastAsia="zh-CN"/>
        </w:rPr>
      </w:pPr>
      <w:ins w:id="703" w:author="RAN3 stg2 BL CR" w:date="2022-02-07T11:39:00Z">
        <w:r>
          <w:rPr>
            <w:lang w:val="en-US" w:eastAsia="zh-CN"/>
          </w:rPr>
          <w:t>-</w:t>
        </w:r>
        <w:r>
          <w:rPr>
            <w:lang w:val="en-US" w:eastAsia="zh-CN"/>
          </w:rPr>
          <w:tab/>
          <w:t>T</w:t>
        </w:r>
        <w:r w:rsidRPr="00224E6F">
          <w:rPr>
            <w:lang w:val="en-US" w:eastAsia="zh-CN"/>
          </w:rPr>
          <w:t>he Cell’s reference location (e.g. cell’s center</w:t>
        </w:r>
        <w:r>
          <w:rPr>
            <w:lang w:val="en-US" w:eastAsia="zh-CN"/>
          </w:rPr>
          <w:t xml:space="preserve"> and range</w:t>
        </w:r>
        <w:r w:rsidRPr="00224E6F">
          <w:rPr>
            <w:lang w:val="en-US" w:eastAsia="zh-CN"/>
          </w:rPr>
          <w:t>)</w:t>
        </w:r>
        <w:r>
          <w:rPr>
            <w:lang w:val="en-US" w:eastAsia="zh-CN"/>
          </w:rPr>
          <w:t>.</w:t>
        </w:r>
        <w:r w:rsidRPr="00224E6F">
          <w:rPr>
            <w:lang w:val="en-US" w:eastAsia="zh-CN"/>
          </w:rPr>
          <w:t xml:space="preserve"> </w:t>
        </w:r>
      </w:ins>
    </w:p>
    <w:p w14:paraId="331D9958" w14:textId="77777777" w:rsidR="00186D55" w:rsidRPr="00224E6F" w:rsidRDefault="00186D55" w:rsidP="00186D55">
      <w:pPr>
        <w:pStyle w:val="B1"/>
        <w:rPr>
          <w:ins w:id="704" w:author="RAN3 stg2 BL CR" w:date="2022-02-07T11:39:00Z"/>
          <w:lang w:val="en-US" w:eastAsia="zh-CN"/>
        </w:rPr>
      </w:pPr>
      <w:ins w:id="705" w:author="RAN3 stg2 BL CR" w:date="2022-02-07T11:39:00Z">
        <w:r>
          <w:rPr>
            <w:lang w:val="en-US" w:eastAsia="zh-CN"/>
          </w:rPr>
          <w:t>b) Q</w:t>
        </w:r>
        <w:r w:rsidRPr="00224E6F">
          <w:rPr>
            <w:lang w:val="en-US" w:eastAsia="zh-CN"/>
          </w:rPr>
          <w:t xml:space="preserve">uasi Earth fixed beams: </w:t>
        </w:r>
        <w:r>
          <w:rPr>
            <w:lang w:val="en-US" w:eastAsia="zh-CN"/>
          </w:rPr>
          <w:t>f</w:t>
        </w:r>
        <w:r w:rsidRPr="00224E6F">
          <w:rPr>
            <w:lang w:val="en-US" w:eastAsia="zh-CN"/>
          </w:rPr>
          <w:t xml:space="preserve">or each </w:t>
        </w:r>
        <w:r>
          <w:rPr>
            <w:lang w:val="en-US" w:eastAsia="zh-CN"/>
          </w:rPr>
          <w:t xml:space="preserve">beam provided by a </w:t>
        </w:r>
        <w:r w:rsidRPr="004C5D39">
          <w:t>given</w:t>
        </w:r>
        <w:r>
          <w:rPr>
            <w:lang w:val="en-US" w:eastAsia="zh-CN"/>
          </w:rPr>
          <w:t xml:space="preserve"> NTN-payload</w:t>
        </w:r>
        <w:r w:rsidRPr="00224E6F">
          <w:rPr>
            <w:lang w:val="en-US" w:eastAsia="zh-CN"/>
          </w:rPr>
          <w:t>:</w:t>
        </w:r>
      </w:ins>
    </w:p>
    <w:p w14:paraId="11908689" w14:textId="77777777" w:rsidR="00186D55" w:rsidRPr="004C5D39" w:rsidRDefault="00186D55" w:rsidP="00186D55">
      <w:pPr>
        <w:pStyle w:val="B2"/>
        <w:ind w:left="852"/>
        <w:rPr>
          <w:ins w:id="706" w:author="RAN3 stg2 BL CR" w:date="2022-02-07T11:39:00Z"/>
        </w:rPr>
      </w:pPr>
      <w:ins w:id="707" w:author="RAN3 stg2 BL CR" w:date="2022-02-07T11:39:00Z">
        <w:r w:rsidRPr="004C5D39">
          <w:t>-</w:t>
        </w:r>
        <w:r w:rsidRPr="004C5D39">
          <w:tab/>
        </w:r>
        <w:r>
          <w:t>T</w:t>
        </w:r>
        <w:r w:rsidRPr="004C5D39">
          <w:t>he Cell identifier (NG and Uu) and time window</w:t>
        </w:r>
        <w:r>
          <w:t xml:space="preserve"> mapped to a beam;</w:t>
        </w:r>
      </w:ins>
    </w:p>
    <w:p w14:paraId="7085E6C5" w14:textId="77777777" w:rsidR="00186D55" w:rsidRPr="004C5D39" w:rsidRDefault="00186D55" w:rsidP="00186D55">
      <w:pPr>
        <w:pStyle w:val="B2"/>
        <w:ind w:left="852"/>
        <w:rPr>
          <w:ins w:id="708" w:author="RAN3 stg2 BL CR" w:date="2022-02-07T11:39:00Z"/>
        </w:rPr>
      </w:pPr>
      <w:ins w:id="709" w:author="RAN3 stg2 BL CR" w:date="2022-02-07T11:39:00Z">
        <w:r w:rsidRPr="004C5D39">
          <w:t>-</w:t>
        </w:r>
        <w:r w:rsidRPr="004C5D39">
          <w:tab/>
        </w:r>
        <w:r>
          <w:t>T</w:t>
        </w:r>
        <w:r w:rsidRPr="004C5D39">
          <w:t>he Cell’s</w:t>
        </w:r>
        <w:r>
          <w:t>/beam’s</w:t>
        </w:r>
        <w:r w:rsidRPr="004C5D39">
          <w:t xml:space="preserve"> reference location (e.g. cell’s center and range)</w:t>
        </w:r>
        <w:r>
          <w:t>;</w:t>
        </w:r>
        <w:r w:rsidRPr="004C5D39">
          <w:t xml:space="preserve"> </w:t>
        </w:r>
      </w:ins>
    </w:p>
    <w:p w14:paraId="5BF30BD3" w14:textId="77777777" w:rsidR="00186D55" w:rsidRDefault="00186D55" w:rsidP="00186D55">
      <w:pPr>
        <w:pStyle w:val="B2"/>
        <w:rPr>
          <w:ins w:id="710" w:author="RAN3 stg2 BL CR" w:date="2022-02-07T11:39:00Z"/>
          <w:lang w:val="en-US" w:eastAsia="zh-CN"/>
        </w:rPr>
      </w:pPr>
      <w:ins w:id="711" w:author="RAN3 stg2 BL CR" w:date="2022-02-07T11:39:00Z">
        <w:r>
          <w:rPr>
            <w:lang w:val="en-US" w:eastAsia="zh-CN"/>
          </w:rPr>
          <w:t>-</w:t>
        </w:r>
        <w:r>
          <w:rPr>
            <w:lang w:val="en-US" w:eastAsia="zh-CN"/>
          </w:rPr>
          <w:tab/>
          <w:t>T</w:t>
        </w:r>
        <w:r w:rsidRPr="00224E6F">
          <w:rPr>
            <w:lang w:val="en-US" w:eastAsia="zh-CN"/>
          </w:rPr>
          <w:t xml:space="preserve">he time window of the successive switch </w:t>
        </w:r>
        <w:r>
          <w:rPr>
            <w:lang w:val="en-US" w:eastAsia="zh-CN"/>
          </w:rPr>
          <w:t>overs (feeder link, service link);</w:t>
        </w:r>
      </w:ins>
    </w:p>
    <w:p w14:paraId="16198C06" w14:textId="77777777" w:rsidR="00186D55" w:rsidRDefault="00186D55" w:rsidP="00186D55">
      <w:pPr>
        <w:pStyle w:val="B2"/>
        <w:rPr>
          <w:ins w:id="712" w:author="RAN3 stg2 BL CR" w:date="2022-02-07T11:39:00Z"/>
          <w:lang w:val="en-US" w:eastAsia="zh-CN"/>
        </w:rPr>
      </w:pPr>
      <w:ins w:id="713" w:author="RAN3 stg2 BL CR" w:date="2022-02-07T11:39:00Z">
        <w:r>
          <w:rPr>
            <w:lang w:val="en-US" w:eastAsia="zh-CN"/>
          </w:rPr>
          <w:t>-</w:t>
        </w:r>
        <w:r>
          <w:rPr>
            <w:lang w:val="en-US" w:eastAsia="zh-CN"/>
          </w:rPr>
          <w:tab/>
          <w:t>T</w:t>
        </w:r>
        <w:r w:rsidRPr="00224E6F">
          <w:rPr>
            <w:lang w:val="en-US" w:eastAsia="zh-CN"/>
          </w:rPr>
          <w:t xml:space="preserve">he </w:t>
        </w:r>
        <w:r w:rsidRPr="00764122">
          <w:rPr>
            <w:lang w:val="en-US" w:eastAsia="zh-CN"/>
          </w:rPr>
          <w:t>identifier</w:t>
        </w:r>
        <w:r w:rsidRPr="00224E6F">
          <w:rPr>
            <w:lang w:val="en-US" w:eastAsia="zh-CN"/>
          </w:rPr>
          <w:t xml:space="preserve"> </w:t>
        </w:r>
        <w:r>
          <w:rPr>
            <w:lang w:val="en-US" w:eastAsia="zh-CN"/>
          </w:rPr>
          <w:t xml:space="preserve">and </w:t>
        </w:r>
        <w:r w:rsidRPr="00224E6F">
          <w:rPr>
            <w:lang w:val="en-US" w:eastAsia="zh-CN"/>
          </w:rPr>
          <w:t>time window of all servi</w:t>
        </w:r>
        <w:r>
          <w:rPr>
            <w:lang w:val="en-US" w:eastAsia="zh-CN"/>
          </w:rPr>
          <w:t>ng satellites and NTN-Gateways;</w:t>
        </w:r>
      </w:ins>
    </w:p>
    <w:p w14:paraId="6D1D8B02" w14:textId="77777777" w:rsidR="00186D55" w:rsidRDefault="00186D55" w:rsidP="00186D55">
      <w:pPr>
        <w:pStyle w:val="B1"/>
        <w:rPr>
          <w:ins w:id="714" w:author="RAN3 stg2 BL CR" w:date="2022-02-07T11:39:00Z"/>
          <w:lang w:val="en-US" w:eastAsia="zh-CN"/>
        </w:rPr>
      </w:pPr>
      <w:ins w:id="715" w:author="RAN3 stg2 BL CR" w:date="2022-02-07T11:39:00Z">
        <w:r>
          <w:rPr>
            <w:lang w:val="en-US" w:eastAsia="zh-CN"/>
          </w:rPr>
          <w:t xml:space="preserve">c) </w:t>
        </w:r>
        <w:r w:rsidRPr="00224E6F">
          <w:rPr>
            <w:lang w:val="en-US" w:eastAsia="zh-CN"/>
          </w:rPr>
          <w:t xml:space="preserve">Earth moving beams: </w:t>
        </w:r>
        <w:r>
          <w:rPr>
            <w:lang w:val="en-US" w:eastAsia="zh-CN"/>
          </w:rPr>
          <w:t>f</w:t>
        </w:r>
        <w:r w:rsidRPr="00224E6F">
          <w:rPr>
            <w:lang w:val="en-US" w:eastAsia="zh-CN"/>
          </w:rPr>
          <w:t xml:space="preserve">or each </w:t>
        </w:r>
        <w:r>
          <w:rPr>
            <w:lang w:val="en-US" w:eastAsia="zh-CN"/>
          </w:rPr>
          <w:t>beam provided by a given NTN-payload:</w:t>
        </w:r>
      </w:ins>
    </w:p>
    <w:p w14:paraId="216ABAD9" w14:textId="77777777" w:rsidR="00186D55" w:rsidRPr="0052527D" w:rsidRDefault="00186D55" w:rsidP="00186D55">
      <w:pPr>
        <w:pStyle w:val="B2"/>
        <w:ind w:left="852"/>
        <w:rPr>
          <w:ins w:id="716" w:author="RAN3 stg2 BL CR" w:date="2022-02-07T11:39:00Z"/>
        </w:rPr>
      </w:pPr>
      <w:ins w:id="717" w:author="RAN3 stg2 BL CR" w:date="2022-02-07T11:39:00Z">
        <w:r>
          <w:rPr>
            <w:lang w:val="en-US" w:eastAsia="zh-CN"/>
          </w:rPr>
          <w:t>-</w:t>
        </w:r>
        <w:r>
          <w:rPr>
            <w:lang w:val="en-US" w:eastAsia="zh-CN"/>
          </w:rPr>
          <w:tab/>
        </w:r>
        <w:r>
          <w:t>T</w:t>
        </w:r>
        <w:r w:rsidRPr="0052527D">
          <w:t xml:space="preserve">he </w:t>
        </w:r>
        <w:r>
          <w:t xml:space="preserve">Uu </w:t>
        </w:r>
        <w:r w:rsidRPr="0052527D">
          <w:t xml:space="preserve">Cell identifier </w:t>
        </w:r>
        <w:r>
          <w:t>mapped to a beam and mapping information to fixed geographical areas reported on NG</w:t>
        </w:r>
        <w:r w:rsidRPr="0052527D">
          <w:t>,</w:t>
        </w:r>
        <w:r>
          <w:t xml:space="preserve"> including information about the beams direction and motion of the beam’s foot print on Earth;</w:t>
        </w:r>
      </w:ins>
    </w:p>
    <w:p w14:paraId="168ED8B2" w14:textId="77777777" w:rsidR="00186D55" w:rsidRDefault="00186D55" w:rsidP="00186D55">
      <w:pPr>
        <w:pStyle w:val="B2"/>
        <w:rPr>
          <w:ins w:id="718" w:author="RAN3 stg2 BL CR" w:date="2022-02-07T11:39:00Z"/>
          <w:lang w:val="en-US" w:eastAsia="zh-CN"/>
        </w:rPr>
      </w:pPr>
      <w:ins w:id="719" w:author="RAN3 stg2 BL CR" w:date="2022-02-07T11:39:00Z">
        <w:r>
          <w:rPr>
            <w:lang w:val="en-US" w:eastAsia="zh-CN"/>
          </w:rPr>
          <w:t>-</w:t>
        </w:r>
        <w:r>
          <w:rPr>
            <w:lang w:val="en-US" w:eastAsia="zh-CN"/>
          </w:rPr>
          <w:tab/>
          <w:t>Its elevation wrt NTN-payload;</w:t>
        </w:r>
      </w:ins>
    </w:p>
    <w:p w14:paraId="011BF18B" w14:textId="77777777" w:rsidR="00186D55" w:rsidRDefault="00186D55" w:rsidP="00186D55">
      <w:pPr>
        <w:pStyle w:val="B2"/>
        <w:rPr>
          <w:ins w:id="720" w:author="RAN3 stg2 BL CR" w:date="2022-02-07T11:39:00Z"/>
          <w:lang w:val="en-US" w:eastAsia="zh-CN"/>
        </w:rPr>
      </w:pPr>
      <w:ins w:id="721" w:author="RAN3 stg2 BL CR" w:date="2022-02-07T11:39:00Z">
        <w:r>
          <w:rPr>
            <w:lang w:val="en-US" w:eastAsia="zh-CN"/>
          </w:rPr>
          <w:t>-</w:t>
        </w:r>
        <w:r>
          <w:rPr>
            <w:lang w:val="en-US" w:eastAsia="zh-CN"/>
          </w:rPr>
          <w:tab/>
          <w:t>Schedule of successive serving NTN-Gateways/gNBs;</w:t>
        </w:r>
      </w:ins>
    </w:p>
    <w:p w14:paraId="280E22E9" w14:textId="77777777" w:rsidR="00186D55" w:rsidRPr="002926A4" w:rsidRDefault="00186D55" w:rsidP="00186D55">
      <w:pPr>
        <w:pStyle w:val="B2"/>
        <w:ind w:leftChars="283" w:left="850"/>
        <w:rPr>
          <w:ins w:id="722" w:author="RAN3 stg2 BL CR" w:date="2022-02-07T11:39:00Z"/>
          <w:lang w:val="en-US" w:eastAsia="zh-CN"/>
        </w:rPr>
      </w:pPr>
      <w:ins w:id="723" w:author="RAN3 stg2 BL CR" w:date="2022-02-07T11:39:00Z">
        <w:r>
          <w:rPr>
            <w:lang w:val="en-US" w:eastAsia="zh-CN"/>
          </w:rPr>
          <w:t>-</w:t>
        </w:r>
        <w:r>
          <w:rPr>
            <w:lang w:val="en-US" w:eastAsia="zh-CN"/>
          </w:rPr>
          <w:tab/>
          <w:t xml:space="preserve">Schedule of </w:t>
        </w:r>
        <w:r w:rsidRPr="00224E6F">
          <w:rPr>
            <w:lang w:val="en-US" w:eastAsia="zh-CN"/>
          </w:rPr>
          <w:t xml:space="preserve">successive switch overs (feeder link, </w:t>
        </w:r>
        <w:r>
          <w:rPr>
            <w:lang w:val="en-US" w:eastAsia="zh-CN"/>
          </w:rPr>
          <w:t>service link</w:t>
        </w:r>
        <w:r w:rsidRPr="00224E6F">
          <w:rPr>
            <w:lang w:val="en-US" w:eastAsia="zh-CN"/>
          </w:rPr>
          <w:t>).</w:t>
        </w:r>
      </w:ins>
    </w:p>
    <w:p w14:paraId="7E42BF48" w14:textId="77777777" w:rsidR="00186D55" w:rsidRPr="00186D55" w:rsidRDefault="00186D55">
      <w:pPr>
        <w:rPr>
          <w:ins w:id="724" w:author="R2-2102049" w:date="2021-05-10T08:36:00Z"/>
          <w:lang w:val="en-US"/>
        </w:rPr>
      </w:pPr>
    </w:p>
    <w:p w14:paraId="2E28E569" w14:textId="77777777" w:rsidR="00F036B2" w:rsidRDefault="00F036B2">
      <w:pPr>
        <w:rPr>
          <w:ins w:id="725" w:author="R2-2102049" w:date="2021-05-10T08:36:00Z"/>
        </w:rPr>
      </w:pPr>
    </w:p>
    <w:p w14:paraId="71F5BDEA" w14:textId="77777777" w:rsidR="00F036B2" w:rsidRDefault="007E6FD3">
      <w:pPr>
        <w:jc w:val="center"/>
        <w:rPr>
          <w:ins w:id="726" w:author="R2-2102049" w:date="2021-05-10T08:36:00Z"/>
          <w:b/>
          <w:color w:val="FF0000"/>
          <w:lang w:eastAsia="zh-CN"/>
        </w:rPr>
      </w:pPr>
      <w:ins w:id="727" w:author="R2-2102049" w:date="2021-05-10T08:36:00Z">
        <w:r>
          <w:rPr>
            <w:b/>
            <w:color w:val="FF0000"/>
            <w:highlight w:val="yellow"/>
            <w:lang w:eastAsia="zh-CN"/>
          </w:rPr>
          <w:t>&lt;&lt;&lt;&lt;&lt;&lt;&lt;&lt;&lt;&lt;&lt;&lt;&lt;&lt;&lt;&lt;&lt;&lt;&lt;&lt; End of Changes &gt;&gt;&gt;&gt;&gt;&gt;&gt;&gt;&gt;&gt;&gt;&gt;&gt;&gt;&gt;&gt;&gt;&gt;&gt;&gt;</w:t>
        </w:r>
      </w:ins>
    </w:p>
    <w:p w14:paraId="7B83B2DD" w14:textId="77777777" w:rsidR="00F036B2" w:rsidRDefault="00F036B2"/>
    <w:p w14:paraId="0671C80B" w14:textId="77777777" w:rsidR="00F036B2" w:rsidRDefault="00F036B2"/>
    <w:p w14:paraId="5613F5EF" w14:textId="77777777" w:rsidR="00F036B2" w:rsidRDefault="007E6FD3">
      <w:pPr>
        <w:rPr>
          <w:b/>
          <w:color w:val="FF0000"/>
        </w:rPr>
      </w:pPr>
      <w:r>
        <w:rPr>
          <w:b/>
          <w:color w:val="FF0000"/>
          <w:highlight w:val="yellow"/>
        </w:rPr>
        <w:t xml:space="preserve">The following appendices </w:t>
      </w:r>
      <w:r>
        <w:rPr>
          <w:rFonts w:ascii="Calibri" w:hAnsi="Calibri" w:cs="Calibri"/>
          <w:b/>
          <w:color w:val="FF0000"/>
          <w:sz w:val="22"/>
          <w:szCs w:val="22"/>
          <w:highlight w:val="yellow"/>
          <w:shd w:val="clear" w:color="auto" w:fill="FFFFFF"/>
        </w:rPr>
        <w:t>shall be removed from final CR</w:t>
      </w:r>
    </w:p>
    <w:p w14:paraId="56CEA48B" w14:textId="77777777" w:rsidR="00F036B2" w:rsidRDefault="007E6FD3">
      <w:pPr>
        <w:pStyle w:val="Titre1"/>
      </w:pPr>
      <w:r>
        <w:t>A</w:t>
      </w:r>
      <w:r>
        <w:tab/>
        <w:t xml:space="preserve">Appendix: </w:t>
      </w:r>
      <w:r>
        <w:rPr>
          <w:rFonts w:eastAsia="Times New Roman"/>
        </w:rPr>
        <w:t>RAN2 agreements for WI NR-NTN-solutions</w:t>
      </w:r>
    </w:p>
    <w:p w14:paraId="508B56B7" w14:textId="77777777" w:rsidR="00F036B2" w:rsidRDefault="007E6FD3">
      <w:pPr>
        <w:pStyle w:val="Titre2"/>
      </w:pPr>
      <w:r>
        <w:t>A.1 Scope, requirements, scenarios, architecture</w:t>
      </w:r>
    </w:p>
    <w:p w14:paraId="0C8A8BBE" w14:textId="77777777" w:rsidR="00F036B2" w:rsidRDefault="007E6FD3">
      <w:pPr>
        <w:rPr>
          <w:b/>
          <w:i/>
          <w:lang w:val="en-US"/>
        </w:rPr>
      </w:pPr>
      <w:r>
        <w:rPr>
          <w:b/>
          <w:i/>
          <w:lang w:val="en-US"/>
        </w:rPr>
        <w:t>RAN2#111-e Agreements</w:t>
      </w:r>
    </w:p>
    <w:p w14:paraId="3A1FA2A9" w14:textId="77777777" w:rsidR="00F036B2" w:rsidRDefault="007E6FD3">
      <w:pPr>
        <w:rPr>
          <w:lang w:val="en-US"/>
        </w:rPr>
      </w:pPr>
      <w:r>
        <w:rPr>
          <w:lang w:val="en-US"/>
        </w:rPr>
        <w:t xml:space="preserve">RAN2 to stick to WI scenarios: Any restriction, e.g. on the LEO altitude (if needed) could come from other groups. </w:t>
      </w:r>
    </w:p>
    <w:p w14:paraId="6AAFEE6E" w14:textId="77777777" w:rsidR="00F036B2" w:rsidRDefault="007E6FD3">
      <w:pPr>
        <w:rPr>
          <w:lang w:val="en-US"/>
        </w:rPr>
      </w:pPr>
      <w:r>
        <w:rPr>
          <w:lang w:val="en-US"/>
        </w:rPr>
        <w:lastRenderedPageBreak/>
        <w:t xml:space="preserve">From RAN2 perspective, the table 4.2-2 of [TR 38.821] is used as a baseline for the normative work, with the removal of the regenerative payload option </w:t>
      </w:r>
    </w:p>
    <w:p w14:paraId="7A5AE546" w14:textId="77777777" w:rsidR="00F036B2" w:rsidRDefault="007E6FD3">
      <w:pPr>
        <w:rPr>
          <w:lang w:val="en-US"/>
        </w:rPr>
      </w:pPr>
      <w:r>
        <w:rPr>
          <w:lang w:val="en-US"/>
        </w:rPr>
        <w:t>(as the WI is restricted to transparent payload) we assume that the feeder link will use NR (how the satellite is controlled is out of the scope of the WI)</w:t>
      </w:r>
    </w:p>
    <w:p w14:paraId="0C1A9D2D" w14:textId="77777777" w:rsidR="00F036B2" w:rsidRDefault="007E6FD3">
      <w:pPr>
        <w:rPr>
          <w:lang w:val="en-US"/>
        </w:rPr>
      </w:pPr>
      <w:r>
        <w:rPr>
          <w:lang w:val="en-US"/>
        </w:rPr>
        <w:t>RAN2 confirms the assumptions on the UE ground speed in the handheld and VSAT cas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3626"/>
        <w:gridCol w:w="3509"/>
      </w:tblGrid>
      <w:tr w:rsidR="00F036B2" w14:paraId="11DA6A21" w14:textId="77777777">
        <w:trPr>
          <w:cantSplit/>
          <w:jc w:val="center"/>
        </w:trPr>
        <w:tc>
          <w:tcPr>
            <w:tcW w:w="2720" w:type="dxa"/>
            <w:shd w:val="clear" w:color="auto" w:fill="auto"/>
            <w:vAlign w:val="center"/>
          </w:tcPr>
          <w:p w14:paraId="740C8CCE" w14:textId="77777777" w:rsidR="00F036B2" w:rsidRDefault="007E6FD3">
            <w:pPr>
              <w:keepNext/>
              <w:keepLines/>
              <w:spacing w:after="160"/>
              <w:rPr>
                <w:rFonts w:ascii="Calibri" w:eastAsia="Calibri" w:hAnsi="Calibri" w:cs="Calibri"/>
                <w:i/>
                <w:sz w:val="18"/>
              </w:rPr>
            </w:pPr>
            <w:r>
              <w:rPr>
                <w:rFonts w:ascii="Calibri" w:eastAsia="Calibri" w:hAnsi="Calibri" w:cs="Calibri"/>
                <w:i/>
                <w:sz w:val="18"/>
              </w:rPr>
              <w:t>User equipment characteristics</w:t>
            </w:r>
          </w:p>
        </w:tc>
        <w:tc>
          <w:tcPr>
            <w:tcW w:w="3626" w:type="dxa"/>
            <w:shd w:val="clear" w:color="auto" w:fill="auto"/>
            <w:vAlign w:val="center"/>
          </w:tcPr>
          <w:p w14:paraId="2082A34A" w14:textId="77777777" w:rsidR="00F036B2" w:rsidRDefault="007E6FD3">
            <w:pPr>
              <w:keepNext/>
              <w:keepLines/>
              <w:spacing w:after="160"/>
              <w:jc w:val="center"/>
              <w:rPr>
                <w:rFonts w:ascii="Calibri" w:eastAsia="Calibri" w:hAnsi="Calibri" w:cs="Calibri"/>
                <w:i/>
                <w:sz w:val="18"/>
              </w:rPr>
            </w:pPr>
            <w:r>
              <w:rPr>
                <w:rFonts w:ascii="Calibri" w:eastAsia="Calibri" w:hAnsi="Calibri" w:cs="Calibri"/>
                <w:i/>
                <w:sz w:val="18"/>
              </w:rPr>
              <w:t>Handheld</w:t>
            </w:r>
          </w:p>
        </w:tc>
        <w:tc>
          <w:tcPr>
            <w:tcW w:w="3509" w:type="dxa"/>
            <w:shd w:val="clear" w:color="auto" w:fill="auto"/>
            <w:vAlign w:val="center"/>
          </w:tcPr>
          <w:p w14:paraId="4EBF0973" w14:textId="77777777" w:rsidR="00F036B2" w:rsidRDefault="007E6FD3">
            <w:pPr>
              <w:keepNext/>
              <w:keepLines/>
              <w:spacing w:after="160"/>
              <w:jc w:val="center"/>
              <w:rPr>
                <w:rFonts w:ascii="Calibri" w:eastAsia="Calibri" w:hAnsi="Calibri" w:cs="Calibri"/>
                <w:i/>
                <w:sz w:val="18"/>
              </w:rPr>
            </w:pPr>
            <w:r>
              <w:rPr>
                <w:rFonts w:ascii="Calibri" w:eastAsia="Calibri" w:hAnsi="Calibri" w:cs="Calibri"/>
                <w:i/>
                <w:sz w:val="18"/>
              </w:rPr>
              <w:t>VSAT (Note 1)</w:t>
            </w:r>
          </w:p>
        </w:tc>
      </w:tr>
      <w:tr w:rsidR="00F036B2" w14:paraId="5CDC1813" w14:textId="77777777">
        <w:trPr>
          <w:cantSplit/>
          <w:jc w:val="center"/>
        </w:trPr>
        <w:tc>
          <w:tcPr>
            <w:tcW w:w="2720" w:type="dxa"/>
            <w:shd w:val="clear" w:color="auto" w:fill="auto"/>
            <w:vAlign w:val="center"/>
          </w:tcPr>
          <w:p w14:paraId="0326364E" w14:textId="77777777" w:rsidR="00F036B2" w:rsidRDefault="007E6FD3">
            <w:pPr>
              <w:keepNext/>
              <w:keepLines/>
              <w:spacing w:after="160"/>
              <w:rPr>
                <w:rFonts w:ascii="Calibri" w:eastAsia="Calibri" w:hAnsi="Calibri" w:cs="Calibri"/>
                <w:i/>
                <w:sz w:val="18"/>
              </w:rPr>
            </w:pPr>
            <w:r>
              <w:rPr>
                <w:rFonts w:ascii="Calibri" w:eastAsia="Calibri" w:hAnsi="Calibri" w:cs="Calibri"/>
                <w:i/>
                <w:sz w:val="18"/>
              </w:rPr>
              <w:t>Motion on the earth</w:t>
            </w:r>
          </w:p>
        </w:tc>
        <w:tc>
          <w:tcPr>
            <w:tcW w:w="3626" w:type="dxa"/>
            <w:shd w:val="clear" w:color="auto" w:fill="auto"/>
            <w:vAlign w:val="center"/>
          </w:tcPr>
          <w:p w14:paraId="6BFDF84B" w14:textId="77777777" w:rsidR="00F036B2" w:rsidRDefault="007E6FD3">
            <w:pPr>
              <w:keepNext/>
              <w:keepLines/>
              <w:spacing w:after="160"/>
              <w:jc w:val="center"/>
              <w:rPr>
                <w:rFonts w:ascii="Calibri" w:eastAsia="Calibri" w:hAnsi="Calibri" w:cs="Calibri"/>
                <w:i/>
                <w:sz w:val="18"/>
              </w:rPr>
            </w:pPr>
            <w:r>
              <w:rPr>
                <w:rFonts w:ascii="Calibri" w:eastAsia="Calibri" w:hAnsi="Calibri" w:cs="Calibri"/>
                <w:i/>
                <w:sz w:val="18"/>
              </w:rPr>
              <w:t>Up to 500 km/h (e.g. on board a high speed train)</w:t>
            </w:r>
          </w:p>
        </w:tc>
        <w:tc>
          <w:tcPr>
            <w:tcW w:w="3509" w:type="dxa"/>
            <w:shd w:val="clear" w:color="auto" w:fill="auto"/>
            <w:vAlign w:val="center"/>
          </w:tcPr>
          <w:p w14:paraId="092B4AAA" w14:textId="77777777" w:rsidR="00F036B2" w:rsidRDefault="007E6FD3">
            <w:pPr>
              <w:keepNext/>
              <w:keepLines/>
              <w:spacing w:after="160"/>
              <w:jc w:val="center"/>
              <w:rPr>
                <w:rFonts w:ascii="Calibri" w:eastAsia="Calibri" w:hAnsi="Calibri" w:cs="Calibri"/>
                <w:i/>
                <w:sz w:val="18"/>
              </w:rPr>
            </w:pPr>
            <w:r>
              <w:rPr>
                <w:rFonts w:ascii="Calibri" w:eastAsia="Calibri" w:hAnsi="Calibri" w:cs="Calibri"/>
                <w:i/>
                <w:sz w:val="18"/>
              </w:rPr>
              <w:t>Up to 1200 km/h (e.g. aircraft mounted)</w:t>
            </w:r>
          </w:p>
        </w:tc>
      </w:tr>
    </w:tbl>
    <w:p w14:paraId="02947336" w14:textId="77777777" w:rsidR="00F036B2" w:rsidRDefault="00F036B2">
      <w:pPr>
        <w:rPr>
          <w:lang w:val="en-US"/>
        </w:rPr>
      </w:pPr>
    </w:p>
    <w:p w14:paraId="14149E16" w14:textId="77777777" w:rsidR="00F036B2" w:rsidRDefault="007E6FD3">
      <w:pPr>
        <w:rPr>
          <w:lang w:val="en-US"/>
        </w:rPr>
      </w:pPr>
      <w:r>
        <w:rPr>
          <w:lang w:val="en-US"/>
        </w:rPr>
        <w:t xml:space="preserve">In Rel-17, only UEs with GNSS capabilities are supported </w:t>
      </w:r>
    </w:p>
    <w:p w14:paraId="76015FB3" w14:textId="77777777" w:rsidR="00F036B2" w:rsidRDefault="00F036B2">
      <w:pPr>
        <w:rPr>
          <w:lang w:val="en-US"/>
        </w:rPr>
      </w:pPr>
    </w:p>
    <w:p w14:paraId="2DC13F3A" w14:textId="77777777" w:rsidR="00F036B2" w:rsidRDefault="007E6FD3">
      <w:pPr>
        <w:rPr>
          <w:lang w:val="en-US"/>
        </w:rPr>
      </w:pPr>
      <w:r>
        <w:rPr>
          <w:lang w:val="en-US"/>
        </w:rPr>
        <w:t>Both Earth fixed and earth moving beam scenarios are considered with NGSO constellation.</w:t>
      </w:r>
    </w:p>
    <w:p w14:paraId="69A36ECE" w14:textId="77777777" w:rsidR="00F036B2" w:rsidRDefault="007E6FD3">
      <w:pPr>
        <w:rPr>
          <w:lang w:val="en-US"/>
        </w:rPr>
      </w:pPr>
      <w:r>
        <w:rPr>
          <w:lang w:val="en-US"/>
        </w:rPr>
        <w:t>Both soft and hard feeder link switchover (e.g. for Non GSO) are supported.</w:t>
      </w:r>
    </w:p>
    <w:p w14:paraId="3DDED3C4" w14:textId="77777777" w:rsidR="00F036B2" w:rsidRDefault="007E6FD3">
      <w:pPr>
        <w:rPr>
          <w:lang w:val="en-US"/>
        </w:rPr>
      </w:pPr>
      <w:r>
        <w:rPr>
          <w:lang w:val="en-US"/>
        </w:rPr>
        <w:t>Note: This requires satellite to be connected to one NTN GW at a time (hard switch) or at least two NTN GWs simultaneously (soft switch).</w:t>
      </w:r>
    </w:p>
    <w:p w14:paraId="286ED481" w14:textId="77777777" w:rsidR="00F036B2" w:rsidRDefault="007E6FD3">
      <w:pPr>
        <w:rPr>
          <w:lang w:val="en-US"/>
        </w:rPr>
      </w:pPr>
      <w:r>
        <w:rPr>
          <w:lang w:val="en-US"/>
        </w:rPr>
        <w:t>RAN2 to start discussing enhancements for soft feeder link switchover and then solutions for hard feeder link switchover.</w:t>
      </w:r>
    </w:p>
    <w:p w14:paraId="3EDB2B96" w14:textId="77777777" w:rsidR="00F036B2" w:rsidRDefault="007E6FD3">
      <w:pPr>
        <w:rPr>
          <w:lang w:val="en-US"/>
        </w:rPr>
      </w:pPr>
      <w:r>
        <w:rPr>
          <w:lang w:val="en-US"/>
        </w:rPr>
        <w:t>As part of the NR-NTN WI, the following stepped approach is proposed:</w:t>
      </w:r>
    </w:p>
    <w:p w14:paraId="7923E158" w14:textId="77777777" w:rsidR="00F036B2" w:rsidRDefault="007E6FD3">
      <w:pPr>
        <w:pStyle w:val="Paragraphedeliste"/>
        <w:numPr>
          <w:ilvl w:val="0"/>
          <w:numId w:val="1"/>
        </w:numPr>
        <w:spacing w:after="200"/>
        <w:ind w:firstLineChars="0"/>
        <w:contextualSpacing/>
        <w:rPr>
          <w:lang w:val="en-US"/>
        </w:rPr>
      </w:pPr>
      <w:r>
        <w:rPr>
          <w:lang w:val="en-US"/>
        </w:rPr>
        <w:t>Step 1: Assessment of the Rel-16 LCS framework/application protocols (3GPP TS 23.273, TS 29.572, TS 38.455, TS 38.305, in particular but not excluding other TS) and its applicability to NTN</w:t>
      </w:r>
    </w:p>
    <w:p w14:paraId="7088F496" w14:textId="77777777" w:rsidR="00F036B2" w:rsidRDefault="007E6FD3">
      <w:pPr>
        <w:pStyle w:val="Paragraphedeliste"/>
        <w:numPr>
          <w:ilvl w:val="0"/>
          <w:numId w:val="1"/>
        </w:numPr>
        <w:spacing w:after="200"/>
        <w:ind w:firstLineChars="0"/>
        <w:contextualSpacing/>
        <w:rPr>
          <w:lang w:val="en-US"/>
        </w:rPr>
      </w:pPr>
      <w:r>
        <w:rPr>
          <w:lang w:val="en-US"/>
        </w:rPr>
        <w:t>Step 2: Assess whether changes to the existing network-based location methods are needed and define them if needed</w:t>
      </w:r>
    </w:p>
    <w:p w14:paraId="511C1601" w14:textId="77777777" w:rsidR="00F036B2" w:rsidRDefault="007E6FD3">
      <w:pPr>
        <w:rPr>
          <w:lang w:val="en-US"/>
        </w:rPr>
      </w:pPr>
      <w:r>
        <w:rPr>
          <w:lang w:val="en-US"/>
        </w:rPr>
        <w:t>The NTN network based positioning of UE should provide an accuracy comparable with the network based UE location accuracy of terrestrial networks.</w:t>
      </w:r>
    </w:p>
    <w:p w14:paraId="3D84F36A" w14:textId="77777777" w:rsidR="00F036B2" w:rsidRDefault="007E6FD3">
      <w:pPr>
        <w:rPr>
          <w:lang w:val="en-US"/>
        </w:rPr>
      </w:pPr>
      <w:r>
        <w:rPr>
          <w:lang w:val="en-US"/>
        </w:rPr>
        <w:t>For TN/NTN mobility, the UE is not required to connect to both TN and NTN at the same time.</w:t>
      </w:r>
    </w:p>
    <w:p w14:paraId="307AF530" w14:textId="77777777" w:rsidR="00F036B2" w:rsidRDefault="007E6FD3">
      <w:pPr>
        <w:rPr>
          <w:lang w:val="en-US"/>
        </w:rPr>
      </w:pPr>
      <w:r>
        <w:rPr>
          <w:lang w:val="en-US"/>
        </w:rPr>
        <w:t>RAN2 to discuss about trigger(s) of TN / NTN mobility, once the Intra NTN mobility has sufficiently progressed. Intra NTN mobility refers to idle and connected mode mobility between NTN cells (e.g. intra or inter satellite).</w:t>
      </w:r>
    </w:p>
    <w:p w14:paraId="781CF772" w14:textId="77777777" w:rsidR="00F036B2" w:rsidRDefault="007E6FD3">
      <w:pPr>
        <w:rPr>
          <w:lang w:val="en-US"/>
        </w:rPr>
      </w:pPr>
      <w:r>
        <w:rPr>
          <w:lang w:val="en-US"/>
        </w:rPr>
        <w:t>Transparent HAPS is assumed with the IMT BS on the ground and the HAPS is a relay.</w:t>
      </w:r>
    </w:p>
    <w:p w14:paraId="0A4DB56C" w14:textId="77777777" w:rsidR="00F036B2" w:rsidRDefault="007E6FD3">
      <w:pPr>
        <w:rPr>
          <w:lang w:val="en-US"/>
        </w:rPr>
      </w:pPr>
      <w:r>
        <w:rPr>
          <w:lang w:val="en-US"/>
        </w:rPr>
        <w:t xml:space="preserve">The RAN2 work plan described in </w:t>
      </w:r>
      <w:hyperlink r:id="rId28" w:tooltip="C:Data3GPPExtractsR2-2007565 - Rel17 NR-NTN workplan.docx" w:history="1">
        <w:r>
          <w:rPr>
            <w:rStyle w:val="Lienhypertexte"/>
            <w:lang w:val="en-US"/>
          </w:rPr>
          <w:t>R2-2007565</w:t>
        </w:r>
      </w:hyperlink>
      <w:r>
        <w:rPr>
          <w:lang w:val="en-US"/>
        </w:rPr>
        <w:t xml:space="preserve"> should be considered as a basis for work</w:t>
      </w:r>
    </w:p>
    <w:p w14:paraId="62359E04" w14:textId="77777777" w:rsidR="00F036B2" w:rsidRDefault="007E6FD3">
      <w:pPr>
        <w:rPr>
          <w:lang w:val="en-US"/>
        </w:rPr>
      </w:pPr>
      <w:r>
        <w:rPr>
          <w:lang w:val="en-US"/>
        </w:rPr>
        <w:t>The work plan should be based on the following prioritization principles:</w:t>
      </w:r>
    </w:p>
    <w:p w14:paraId="3DFBD89E" w14:textId="77777777" w:rsidR="00F036B2" w:rsidRDefault="007E6FD3">
      <w:pPr>
        <w:pStyle w:val="Paragraphedeliste"/>
        <w:numPr>
          <w:ilvl w:val="0"/>
          <w:numId w:val="1"/>
        </w:numPr>
        <w:spacing w:after="200"/>
        <w:ind w:firstLineChars="0"/>
        <w:contextualSpacing/>
        <w:rPr>
          <w:lang w:val="en-US"/>
        </w:rPr>
      </w:pPr>
      <w:r>
        <w:rPr>
          <w:lang w:val="en-US"/>
        </w:rPr>
        <w:t>1st priority: user plane, control plane (idle and connected)</w:t>
      </w:r>
    </w:p>
    <w:p w14:paraId="01B20516" w14:textId="77777777" w:rsidR="00F036B2" w:rsidRDefault="007E6FD3">
      <w:pPr>
        <w:pStyle w:val="Paragraphedeliste"/>
        <w:numPr>
          <w:ilvl w:val="0"/>
          <w:numId w:val="1"/>
        </w:numPr>
        <w:spacing w:after="200"/>
        <w:ind w:firstLineChars="0"/>
        <w:contextualSpacing/>
        <w:rPr>
          <w:lang w:val="en-US"/>
        </w:rPr>
      </w:pPr>
      <w:r>
        <w:rPr>
          <w:lang w:val="en-US"/>
        </w:rPr>
        <w:lastRenderedPageBreak/>
        <w:t>2nd priority: NTN-TN service continuity, network based UE location</w:t>
      </w:r>
    </w:p>
    <w:p w14:paraId="2579CEBF" w14:textId="77777777" w:rsidR="00F036B2" w:rsidRDefault="007E6FD3">
      <w:r>
        <w:t>Comeback to the discussion on capability of UE to support TN / NTN mobility in the future</w:t>
      </w:r>
    </w:p>
    <w:p w14:paraId="4CFD403E" w14:textId="77777777" w:rsidR="00F036B2" w:rsidRDefault="00F036B2"/>
    <w:p w14:paraId="2A96669D" w14:textId="1080C375" w:rsidR="00F036B2" w:rsidRDefault="007E6FD3">
      <w:pPr>
        <w:pStyle w:val="Titre2"/>
        <w:rPr>
          <w:ins w:id="728" w:author="RAN2#117-e outcomes" w:date="2022-02-28T16:27:00Z"/>
        </w:rPr>
      </w:pPr>
      <w:r>
        <w:t>A.2 User plane – RACH &amp; MAC aspects</w:t>
      </w:r>
    </w:p>
    <w:p w14:paraId="323CC1BB" w14:textId="57AE7C02" w:rsidR="008A0CAE" w:rsidRDefault="008A0CAE" w:rsidP="008A0CAE">
      <w:pPr>
        <w:rPr>
          <w:ins w:id="729" w:author="RAN2#117-e outcomes" w:date="2022-02-28T16:28:00Z"/>
          <w:b/>
          <w:i/>
          <w:lang w:val="en-US"/>
        </w:rPr>
      </w:pPr>
      <w:ins w:id="730" w:author="RAN2#117-e outcomes" w:date="2022-02-28T16:28:00Z">
        <w:r>
          <w:rPr>
            <w:b/>
            <w:i/>
            <w:lang w:val="en-US"/>
          </w:rPr>
          <w:t>RAN2#117-e Agreements</w:t>
        </w:r>
      </w:ins>
    </w:p>
    <w:p w14:paraId="01602B37" w14:textId="50210B61" w:rsidR="000F6C3C" w:rsidRDefault="000F6C3C" w:rsidP="008A0CAE">
      <w:pPr>
        <w:rPr>
          <w:ins w:id="731" w:author="RAN2#117-e outcomes" w:date="2022-02-28T16:36:00Z"/>
        </w:rPr>
      </w:pPr>
      <w:ins w:id="732" w:author="RAN2#117-e outcomes" w:date="2022-02-28T16:36:00Z">
        <w:r>
          <w:t>Agreements via email - from offline 103:</w:t>
        </w:r>
      </w:ins>
    </w:p>
    <w:p w14:paraId="4E3A9730" w14:textId="79F32F07" w:rsidR="008A0CAE" w:rsidRDefault="008A0CAE" w:rsidP="008A0CAE">
      <w:pPr>
        <w:rPr>
          <w:ins w:id="733" w:author="RAN2#117-e outcomes" w:date="2022-02-28T16:28:00Z"/>
        </w:rPr>
      </w:pPr>
      <w:ins w:id="734" w:author="RAN2#117-e outcomes" w:date="2022-02-28T16:28:00Z">
        <w:r>
          <w:t>1.</w:t>
        </w:r>
        <w:r>
          <w:tab/>
          <w:t>During RA procedure for RRC re-establishment procedure, the UE should trigger TA report if an indication is broadcasted by the target cell’s SI.</w:t>
        </w:r>
      </w:ins>
    </w:p>
    <w:p w14:paraId="38C6E3CE" w14:textId="77777777" w:rsidR="008A0CAE" w:rsidRDefault="008A0CAE" w:rsidP="008A0CAE">
      <w:pPr>
        <w:rPr>
          <w:ins w:id="735" w:author="RAN2#117-e outcomes" w:date="2022-02-28T16:28:00Z"/>
        </w:rPr>
      </w:pPr>
      <w:ins w:id="736" w:author="RAN2#117-e outcomes" w:date="2022-02-28T16:28:00Z">
        <w:r>
          <w:t>2.</w:t>
        </w:r>
        <w:r>
          <w:tab/>
          <w:t>During RA procedure for handover, the UE should trigger TA report if the target cell indicates this in the handover command.</w:t>
        </w:r>
      </w:ins>
    </w:p>
    <w:p w14:paraId="411E27BC" w14:textId="77777777" w:rsidR="008A0CAE" w:rsidRDefault="008A0CAE" w:rsidP="008A0CAE">
      <w:pPr>
        <w:rPr>
          <w:ins w:id="737" w:author="RAN2#117-e outcomes" w:date="2022-02-28T16:28:00Z"/>
        </w:rPr>
      </w:pPr>
      <w:ins w:id="738" w:author="RAN2#117-e outcomes" w:date="2022-02-28T16:28:00Z">
        <w:r>
          <w:t>3.</w:t>
        </w:r>
        <w:r>
          <w:tab/>
          <w:t>Other than re-establishment (TA reporting controlled by target cell's SI) and handover procedure (TA reporting controlled by HO command), TA reporting in connected mode is not controlled by enabling/disabling indication in SI.</w:t>
        </w:r>
      </w:ins>
    </w:p>
    <w:p w14:paraId="3CE71F3B" w14:textId="77777777" w:rsidR="008A0CAE" w:rsidRDefault="008A0CAE" w:rsidP="008A0CAE">
      <w:pPr>
        <w:rPr>
          <w:ins w:id="739" w:author="RAN2#117-e outcomes" w:date="2022-02-28T16:28:00Z"/>
        </w:rPr>
      </w:pPr>
      <w:ins w:id="740" w:author="RAN2#117-e outcomes" w:date="2022-02-28T16:28:00Z">
        <w:r>
          <w:t>4.</w:t>
        </w:r>
        <w:r>
          <w:tab/>
          <w:t xml:space="preserve">RAN2 confirms </w:t>
        </w:r>
        <w:proofErr w:type="spellStart"/>
        <w:r>
          <w:t>ra-ResponseWindow</w:t>
        </w:r>
        <w:proofErr w:type="spellEnd"/>
        <w:r>
          <w:t xml:space="preserve"> and </w:t>
        </w:r>
        <w:proofErr w:type="spellStart"/>
        <w:r>
          <w:t>msgB-ReponseWindow</w:t>
        </w:r>
        <w:proofErr w:type="spellEnd"/>
        <w:r>
          <w:t xml:space="preserve"> are not extended in NTN.</w:t>
        </w:r>
      </w:ins>
    </w:p>
    <w:p w14:paraId="09A5DC4D" w14:textId="77777777" w:rsidR="008A0CAE" w:rsidRDefault="008A0CAE" w:rsidP="008A0CAE">
      <w:pPr>
        <w:rPr>
          <w:ins w:id="741" w:author="RAN2#117-e outcomes" w:date="2022-02-28T16:28:00Z"/>
        </w:rPr>
      </w:pPr>
      <w:ins w:id="742" w:author="RAN2#117-e outcomes" w:date="2022-02-28T16:28:00Z">
        <w:r>
          <w:t>5.</w:t>
        </w:r>
        <w:r>
          <w:tab/>
          <w:t xml:space="preserve">Existing parameter names are updated to: </w:t>
        </w:r>
        <w:proofErr w:type="spellStart"/>
        <w:r>
          <w:t>uplinkHARQ</w:t>
        </w:r>
        <w:proofErr w:type="spellEnd"/>
        <w:r>
          <w:t xml:space="preserve">-mode, </w:t>
        </w:r>
        <w:proofErr w:type="spellStart"/>
        <w:r>
          <w:t>allowedHARQ</w:t>
        </w:r>
        <w:proofErr w:type="spellEnd"/>
        <w:r>
          <w:t>-mode,  and HARQ mode A/B.</w:t>
        </w:r>
      </w:ins>
    </w:p>
    <w:p w14:paraId="3B011C7D" w14:textId="77777777" w:rsidR="008A0CAE" w:rsidRDefault="008A0CAE" w:rsidP="008A0CAE">
      <w:pPr>
        <w:rPr>
          <w:ins w:id="743" w:author="RAN2#117-e outcomes" w:date="2022-02-28T16:28:00Z"/>
        </w:rPr>
      </w:pPr>
      <w:ins w:id="744" w:author="RAN2#117-e outcomes" w:date="2022-02-28T16:28:00Z">
        <w:r>
          <w:t>6.</w:t>
        </w:r>
        <w:r>
          <w:tab/>
          <w:t xml:space="preserve">A NOTE is added to MAC CR clarifying that prior to starting </w:t>
        </w:r>
        <w:proofErr w:type="spellStart"/>
        <w:r>
          <w:t>drx</w:t>
        </w:r>
        <w:proofErr w:type="spellEnd"/>
        <w:r>
          <w:t>-HARQ-RTT-</w:t>
        </w:r>
        <w:proofErr w:type="spellStart"/>
        <w:r>
          <w:t>TimerUL</w:t>
        </w:r>
        <w:proofErr w:type="spellEnd"/>
        <w:r>
          <w:t>/DL, latest UE-</w:t>
        </w:r>
        <w:proofErr w:type="spellStart"/>
        <w:r>
          <w:t>gNB</w:t>
        </w:r>
        <w:proofErr w:type="spellEnd"/>
        <w:r>
          <w:t xml:space="preserve"> RTT is used to set timer length.</w:t>
        </w:r>
      </w:ins>
    </w:p>
    <w:p w14:paraId="34AEA8D3" w14:textId="77777777" w:rsidR="008A0CAE" w:rsidRDefault="008A0CAE" w:rsidP="008A0CAE">
      <w:pPr>
        <w:rPr>
          <w:ins w:id="745" w:author="RAN2#117-e outcomes" w:date="2022-02-28T16:28:00Z"/>
        </w:rPr>
      </w:pPr>
      <w:ins w:id="746" w:author="RAN2#117-e outcomes" w:date="2022-02-28T16:28:00Z">
        <w:r>
          <w:t>7.</w:t>
        </w:r>
        <w:r>
          <w:tab/>
          <w:t xml:space="preserve">MAC does not specify how UE detects a cell originates from a non-terrestrial network. </w:t>
        </w:r>
      </w:ins>
    </w:p>
    <w:p w14:paraId="2B8F7015" w14:textId="77777777" w:rsidR="008A0CAE" w:rsidRDefault="008A0CAE" w:rsidP="008A0CAE">
      <w:pPr>
        <w:rPr>
          <w:ins w:id="747" w:author="RAN2#117-e outcomes" w:date="2022-02-28T16:28:00Z"/>
        </w:rPr>
      </w:pPr>
      <w:ins w:id="748" w:author="RAN2#117-e outcomes" w:date="2022-02-28T16:28:00Z">
        <w:r>
          <w:t>8.</w:t>
        </w:r>
        <w:r>
          <w:tab/>
          <w:t>Repetition transmission based HARQ retransmission is always allowed and is explicitly indicated via DCI or semi-statically via RRC signalling (as in legacy). This revises the agreement from RAN2#114e (consensus)</w:t>
        </w:r>
      </w:ins>
    </w:p>
    <w:p w14:paraId="57064062" w14:textId="03BC0BFD" w:rsidR="008A0CAE" w:rsidRDefault="008A0CAE" w:rsidP="000B39BE">
      <w:pPr>
        <w:rPr>
          <w:ins w:id="749" w:author="RAN2#117-e outcomes" w:date="2022-02-28T16:29:00Z"/>
        </w:rPr>
      </w:pPr>
      <w:ins w:id="750" w:author="RAN2#117-e outcomes" w:date="2022-02-28T16:28:00Z">
        <w:r>
          <w:t>9.</w:t>
        </w:r>
        <w:r>
          <w:tab/>
          <w:t>DL MAC CE execution delay is not captured in MAC specification (consensus)</w:t>
        </w:r>
      </w:ins>
    </w:p>
    <w:p w14:paraId="60248D2C" w14:textId="42AB7AB7" w:rsidR="008A0CAE" w:rsidRDefault="008A0CAE" w:rsidP="000B39BE">
      <w:pPr>
        <w:rPr>
          <w:ins w:id="751" w:author="RAN2#117-e outcomes" w:date="2022-02-28T16:29:00Z"/>
        </w:rPr>
      </w:pPr>
    </w:p>
    <w:p w14:paraId="676C51B0" w14:textId="77777777" w:rsidR="000F6C3C" w:rsidRDefault="000F6C3C" w:rsidP="008A0CAE">
      <w:pPr>
        <w:rPr>
          <w:ins w:id="752" w:author="RAN2#117-e outcomes" w:date="2022-02-28T16:37:00Z"/>
        </w:rPr>
      </w:pPr>
      <w:ins w:id="753" w:author="RAN2#117-e outcomes" w:date="2022-02-28T16:37:00Z">
        <w:r w:rsidRPr="000F6C3C">
          <w:t>Agreements online:</w:t>
        </w:r>
      </w:ins>
    </w:p>
    <w:p w14:paraId="115F26AC" w14:textId="18C8B8F5" w:rsidR="008A0CAE" w:rsidRDefault="008A0CAE" w:rsidP="008A0CAE">
      <w:pPr>
        <w:rPr>
          <w:ins w:id="754" w:author="RAN2#117-e outcomes" w:date="2022-02-28T16:29:00Z"/>
        </w:rPr>
      </w:pPr>
      <w:ins w:id="755" w:author="RAN2#117-e outcomes" w:date="2022-02-28T16:29:00Z">
        <w:r>
          <w:t>1.</w:t>
        </w:r>
        <w:r>
          <w:tab/>
          <w:t>RAN2 understanding: UE failing to acquire sufficiently accurate UE location to be used in the calculation of the UE’s Timing Advance value (see TS 38.211 [Y] clause 4.3.1) should not perform any UL transmission. No RAN2 specification impact.</w:t>
        </w:r>
      </w:ins>
    </w:p>
    <w:p w14:paraId="0A5B60B1" w14:textId="77777777" w:rsidR="008A0CAE" w:rsidRDefault="008A0CAE" w:rsidP="008A0CAE">
      <w:pPr>
        <w:rPr>
          <w:ins w:id="756" w:author="RAN2#117-e outcomes" w:date="2022-02-28T16:29:00Z"/>
        </w:rPr>
      </w:pPr>
      <w:ins w:id="757" w:author="RAN2#117-e outcomes" w:date="2022-02-28T16:29:00Z">
        <w:r>
          <w:t>2.</w:t>
        </w:r>
        <w:r>
          <w:tab/>
          <w:t>"UE-specific TA MAC CE" consists of only one field with length 14 bits (+ 2 reserved bits), which contains the UE estimate of full UE-specific TA</w:t>
        </w:r>
      </w:ins>
    </w:p>
    <w:p w14:paraId="6E990F5C" w14:textId="77777777" w:rsidR="008A0CAE" w:rsidRDefault="008A0CAE" w:rsidP="008A0CAE">
      <w:pPr>
        <w:rPr>
          <w:ins w:id="758" w:author="RAN2#117-e outcomes" w:date="2022-02-28T16:29:00Z"/>
        </w:rPr>
      </w:pPr>
      <w:ins w:id="759" w:author="RAN2#117-e outcomes" w:date="2022-02-28T16:29:00Z">
        <w:r>
          <w:t>3.</w:t>
        </w:r>
        <w:r>
          <w:tab/>
          <w:t xml:space="preserve">"Differential UE-Specific </w:t>
        </w:r>
        <w:proofErr w:type="spellStart"/>
        <w:r>
          <w:t>K_Offset</w:t>
        </w:r>
        <w:proofErr w:type="spellEnd"/>
        <w:r>
          <w:t xml:space="preserve"> MAC CE" consists of only one field with length 6 bits (+2 reserved bits), which contains the Differential UE-Specific </w:t>
        </w:r>
        <w:proofErr w:type="spellStart"/>
        <w:r>
          <w:t>K_Offset</w:t>
        </w:r>
        <w:proofErr w:type="spellEnd"/>
      </w:ins>
    </w:p>
    <w:p w14:paraId="00EF2AF2" w14:textId="77777777" w:rsidR="008A0CAE" w:rsidRDefault="008A0CAE" w:rsidP="008A0CAE">
      <w:pPr>
        <w:rPr>
          <w:ins w:id="760" w:author="RAN2#117-e outcomes" w:date="2022-02-28T16:29:00Z"/>
        </w:rPr>
      </w:pPr>
      <w:ins w:id="761" w:author="RAN2#117-e outcomes" w:date="2022-02-28T16:29:00Z">
        <w:r>
          <w:t>4.</w:t>
        </w:r>
        <w:r>
          <w:tab/>
        </w:r>
        <w:proofErr w:type="spellStart"/>
        <w:r>
          <w:t>uplinkHARQ</w:t>
        </w:r>
        <w:proofErr w:type="spellEnd"/>
        <w:r>
          <w:t xml:space="preserve">-mode and </w:t>
        </w:r>
        <w:proofErr w:type="spellStart"/>
        <w:r>
          <w:t>allowedHARQ</w:t>
        </w:r>
        <w:proofErr w:type="spellEnd"/>
        <w:r>
          <w:t>-mode, if configured, also apply for SRB1 to SRB3</w:t>
        </w:r>
      </w:ins>
    </w:p>
    <w:p w14:paraId="724F3664" w14:textId="77777777" w:rsidR="008A0CAE" w:rsidRDefault="008A0CAE" w:rsidP="008A0CAE">
      <w:pPr>
        <w:rPr>
          <w:ins w:id="762" w:author="RAN2#117-e outcomes" w:date="2022-02-28T16:29:00Z"/>
        </w:rPr>
      </w:pPr>
      <w:ins w:id="763" w:author="RAN2#117-e outcomes" w:date="2022-02-28T16:29:00Z">
        <w:r>
          <w:lastRenderedPageBreak/>
          <w:t>5.</w:t>
        </w:r>
        <w:r>
          <w:tab/>
          <w:t>Upon reception of configuration or reconfiguration of TA reporting trigger event, if connected mode UE has not reported TA to current serving cell before (during this connection), the UE triggers a TA reporting (can further check this during the implementation in the MAC CR)</w:t>
        </w:r>
      </w:ins>
    </w:p>
    <w:p w14:paraId="478F9087" w14:textId="63E6882C" w:rsidR="008A0CAE" w:rsidRDefault="008A0CAE" w:rsidP="000B39BE">
      <w:pPr>
        <w:rPr>
          <w:ins w:id="764" w:author="RAN2#117-e outcomes" w:date="2022-02-28T16:29:00Z"/>
        </w:rPr>
      </w:pPr>
      <w:ins w:id="765" w:author="RAN2#117-e outcomes" w:date="2022-02-28T16:29:00Z">
        <w:r>
          <w:t>6.</w:t>
        </w:r>
        <w:r>
          <w:tab/>
        </w:r>
        <w:proofErr w:type="spellStart"/>
        <w:r>
          <w:t>configuredGrantTimer</w:t>
        </w:r>
        <w:proofErr w:type="spellEnd"/>
        <w:r>
          <w:t xml:space="preserve"> length shall be extended with higher values (FFS on the actual values)</w:t>
        </w:r>
      </w:ins>
    </w:p>
    <w:p w14:paraId="2509FFF5" w14:textId="204691D3" w:rsidR="008A0CAE" w:rsidRDefault="008A0CAE" w:rsidP="000B39BE">
      <w:pPr>
        <w:rPr>
          <w:ins w:id="766" w:author="RAN2#117-e outcomes" w:date="2022-02-28T16:37:00Z"/>
        </w:rPr>
      </w:pPr>
    </w:p>
    <w:p w14:paraId="4E54FF34" w14:textId="72320CD3" w:rsidR="000F6C3C" w:rsidRDefault="000F6C3C" w:rsidP="000B39BE">
      <w:pPr>
        <w:rPr>
          <w:ins w:id="767" w:author="RAN2#117-e outcomes" w:date="2022-02-28T16:29:00Z"/>
        </w:rPr>
      </w:pPr>
      <w:ins w:id="768" w:author="RAN2#117-e outcomes" w:date="2022-02-28T16:37:00Z">
        <w:r w:rsidRPr="000F6C3C">
          <w:t>Agreements via email - from offline 103 - second round:</w:t>
        </w:r>
      </w:ins>
    </w:p>
    <w:p w14:paraId="37AC3305" w14:textId="77777777" w:rsidR="008A0CAE" w:rsidRDefault="008A0CAE" w:rsidP="008A0CAE">
      <w:pPr>
        <w:rPr>
          <w:ins w:id="769" w:author="RAN2#117-e outcomes" w:date="2022-02-28T16:29:00Z"/>
        </w:rPr>
      </w:pPr>
      <w:ins w:id="770" w:author="RAN2#117-e outcomes" w:date="2022-02-28T16:29:00Z">
        <w:r>
          <w:t>1.</w:t>
        </w:r>
        <w:r>
          <w:tab/>
          <w:t>The name “UE-Specific TA MAC CE” is revised to “Timing Advance Report MAC CE”</w:t>
        </w:r>
      </w:ins>
    </w:p>
    <w:p w14:paraId="642E2214" w14:textId="77777777" w:rsidR="008A0CAE" w:rsidRDefault="008A0CAE" w:rsidP="008A0CAE">
      <w:pPr>
        <w:rPr>
          <w:ins w:id="771" w:author="RAN2#117-e outcomes" w:date="2022-02-28T16:29:00Z"/>
        </w:rPr>
      </w:pPr>
      <w:ins w:id="772" w:author="RAN2#117-e outcomes" w:date="2022-02-28T16:29:00Z">
        <w:r>
          <w:t>2.</w:t>
        </w:r>
        <w:r>
          <w:tab/>
          <w:t xml:space="preserve">Revise the field description of “UE-Specific MAC CE” as follows: Timing Advance: In FR1, the Timing Advance field indicates the least integer number of slots greater than or equal to the Timing Advance value (see TS 38.211 section 4.3.1). The length of the field is 14 bits. </w:t>
        </w:r>
      </w:ins>
    </w:p>
    <w:p w14:paraId="58DE3C3F" w14:textId="77777777" w:rsidR="008A0CAE" w:rsidRDefault="008A0CAE" w:rsidP="008A0CAE">
      <w:pPr>
        <w:rPr>
          <w:ins w:id="773" w:author="RAN2#117-e outcomes" w:date="2022-02-28T16:29:00Z"/>
        </w:rPr>
      </w:pPr>
      <w:ins w:id="774" w:author="RAN2#117-e outcomes" w:date="2022-02-28T16:29:00Z">
        <w:r>
          <w:t>3.</w:t>
        </w:r>
        <w:r>
          <w:tab/>
          <w:t xml:space="preserve">The name “Differential UE-Specific </w:t>
        </w:r>
        <w:proofErr w:type="spellStart"/>
        <w:r>
          <w:t>K_Offset</w:t>
        </w:r>
        <w:proofErr w:type="spellEnd"/>
        <w:r>
          <w:t xml:space="preserve"> MAC CE” is revised to “Differential </w:t>
        </w:r>
        <w:proofErr w:type="spellStart"/>
        <w:r>
          <w:t>Koffset</w:t>
        </w:r>
        <w:proofErr w:type="spellEnd"/>
        <w:r>
          <w:t xml:space="preserve"> MAC CE”. </w:t>
        </w:r>
      </w:ins>
    </w:p>
    <w:p w14:paraId="60BA14B3" w14:textId="77777777" w:rsidR="008A0CAE" w:rsidRDefault="008A0CAE" w:rsidP="008A0CAE">
      <w:pPr>
        <w:rPr>
          <w:ins w:id="775" w:author="RAN2#117-e outcomes" w:date="2022-02-28T16:29:00Z"/>
        </w:rPr>
      </w:pPr>
      <w:ins w:id="776" w:author="RAN2#117-e outcomes" w:date="2022-02-28T16:29:00Z">
        <w:r>
          <w:t>4.</w:t>
        </w:r>
        <w:r>
          <w:tab/>
          <w:t xml:space="preserve">When HARQ process 0 carries PUSCH transmission scheduled by RAR or PUSCH payload of </w:t>
        </w:r>
        <w:proofErr w:type="spellStart"/>
        <w:r>
          <w:t>MsgA</w:t>
        </w:r>
        <w:proofErr w:type="spellEnd"/>
        <w:r>
          <w:t xml:space="preserve">, configuration of HARQ mode and </w:t>
        </w:r>
        <w:proofErr w:type="spellStart"/>
        <w:r>
          <w:t>allowedHARQ</w:t>
        </w:r>
        <w:proofErr w:type="spellEnd"/>
        <w:r>
          <w:t>-mode is up to NW implementation, and UE always follows it (no specification impact)</w:t>
        </w:r>
      </w:ins>
    </w:p>
    <w:p w14:paraId="5DB912BC" w14:textId="77777777" w:rsidR="008A0CAE" w:rsidRDefault="008A0CAE" w:rsidP="008A0CAE">
      <w:pPr>
        <w:rPr>
          <w:ins w:id="777" w:author="RAN2#117-e outcomes" w:date="2022-02-28T16:29:00Z"/>
        </w:rPr>
      </w:pPr>
      <w:ins w:id="778" w:author="RAN2#117-e outcomes" w:date="2022-02-28T16:29:00Z">
        <w:r>
          <w:t>5.</w:t>
        </w:r>
        <w:r>
          <w:tab/>
          <w:t xml:space="preserve">Rel-17 NTN session will not further discuss clarification on UE DRX behaviour when PDCCH indicates a UL/DL transmission where </w:t>
        </w:r>
        <w:proofErr w:type="spellStart"/>
        <w:r>
          <w:t>drx</w:t>
        </w:r>
        <w:proofErr w:type="spellEnd"/>
        <w:r>
          <w:t>-HARQ-RTT-</w:t>
        </w:r>
        <w:proofErr w:type="spellStart"/>
        <w:r>
          <w:t>TimerUL</w:t>
        </w:r>
        <w:proofErr w:type="spellEnd"/>
        <w:r>
          <w:t xml:space="preserve">/DL for the corresponding HARQ process has already been running. </w:t>
        </w:r>
      </w:ins>
    </w:p>
    <w:p w14:paraId="20108BDE" w14:textId="77777777" w:rsidR="008A0CAE" w:rsidRDefault="008A0CAE" w:rsidP="008A0CAE">
      <w:pPr>
        <w:rPr>
          <w:ins w:id="779" w:author="RAN2#117-e outcomes" w:date="2022-02-28T16:29:00Z"/>
        </w:rPr>
      </w:pPr>
      <w:ins w:id="780" w:author="RAN2#117-e outcomes" w:date="2022-02-28T16:29:00Z">
        <w:r>
          <w:t>6.</w:t>
        </w:r>
        <w:r>
          <w:tab/>
          <w:t>In NTN, the UE enters Active Time at the first SR transmission + UE-</w:t>
        </w:r>
        <w:proofErr w:type="spellStart"/>
        <w:r>
          <w:t>gNB</w:t>
        </w:r>
        <w:proofErr w:type="spellEnd"/>
        <w:r>
          <w:t xml:space="preserve"> RTT. The Active Time will continue until no pending SR, and the SR retransmission has no impact on the Active Time. Note: This does not impact UE entering Active Time during UE-</w:t>
        </w:r>
        <w:proofErr w:type="spellStart"/>
        <w:r>
          <w:t>gNB</w:t>
        </w:r>
        <w:proofErr w:type="spellEnd"/>
        <w:r>
          <w:t xml:space="preserve"> RTT offset if triggered due to other reasons (e.g. DRX timers). </w:t>
        </w:r>
      </w:ins>
    </w:p>
    <w:p w14:paraId="35D287C2" w14:textId="77777777" w:rsidR="008A0CAE" w:rsidRDefault="008A0CAE" w:rsidP="008A0CAE">
      <w:pPr>
        <w:rPr>
          <w:ins w:id="781" w:author="RAN2#117-e outcomes" w:date="2022-02-28T16:29:00Z"/>
        </w:rPr>
      </w:pPr>
      <w:ins w:id="782" w:author="RAN2#117-e outcomes" w:date="2022-02-28T16:29:00Z">
        <w:r>
          <w:t>7.</w:t>
        </w:r>
        <w:r>
          <w:tab/>
          <w:t xml:space="preserve">In CFRA case, DRX Active Time follows legacy behaviour (i.e. UE enters DRX Active Time after successful reception of RAR, and remains in DRX Active Time until a PDCCH indicating a new transmission addressed to the C-RNTI of MAC entity has been received). </w:t>
        </w:r>
      </w:ins>
    </w:p>
    <w:p w14:paraId="1977F5CA" w14:textId="68AEFB96" w:rsidR="008A0CAE" w:rsidRDefault="008A0CAE" w:rsidP="000B39BE">
      <w:pPr>
        <w:rPr>
          <w:ins w:id="783" w:author="RAN2#117-e outcomes" w:date="2022-02-28T16:29:00Z"/>
        </w:rPr>
      </w:pPr>
      <w:ins w:id="784" w:author="RAN2#117-e outcomes" w:date="2022-02-28T16:29:00Z">
        <w:r>
          <w:t>8.</w:t>
        </w:r>
        <w:r>
          <w:tab/>
          <w:t>Upon validity timer expiry, UE shall suspend uplink transmission and re-acquire SI (FFS whether or not UE needs to flush HARQ buffer)</w:t>
        </w:r>
      </w:ins>
    </w:p>
    <w:p w14:paraId="1B46D69C" w14:textId="3D3F71BA" w:rsidR="008A0CAE" w:rsidRDefault="008A0CAE" w:rsidP="000B39BE">
      <w:pPr>
        <w:rPr>
          <w:ins w:id="785" w:author="RAN2#117-e outcomes" w:date="2022-02-28T16:29:00Z"/>
        </w:rPr>
      </w:pPr>
    </w:p>
    <w:p w14:paraId="45FACF2D" w14:textId="77777777" w:rsidR="008A0CAE" w:rsidRPr="008A0CAE" w:rsidRDefault="008A0CAE" w:rsidP="000B39BE"/>
    <w:p w14:paraId="66EB5193" w14:textId="77777777" w:rsidR="00F036B2" w:rsidRDefault="007E6FD3">
      <w:pPr>
        <w:rPr>
          <w:b/>
          <w:i/>
          <w:lang w:val="en-US"/>
        </w:rPr>
      </w:pPr>
      <w:r>
        <w:rPr>
          <w:b/>
          <w:i/>
          <w:lang w:val="en-US"/>
        </w:rPr>
        <w:t>RAN2#116-bis-e Agreements</w:t>
      </w:r>
    </w:p>
    <w:p w14:paraId="6CA56B9C" w14:textId="77777777" w:rsidR="00F036B2" w:rsidRDefault="007E6FD3">
      <w:pPr>
        <w:rPr>
          <w:i/>
          <w:u w:val="single"/>
        </w:rPr>
      </w:pPr>
      <w:r>
        <w:rPr>
          <w:i/>
          <w:u w:val="single"/>
        </w:rPr>
        <w:t>RACH aspects</w:t>
      </w:r>
    </w:p>
    <w:p w14:paraId="211E3F80" w14:textId="77777777" w:rsidR="00F036B2" w:rsidRDefault="007E6FD3">
      <w:r>
        <w:t>1.</w:t>
      </w:r>
      <w:r>
        <w:tab/>
        <w:t xml:space="preserve">Do not support allocating dedicated RA preamble for the RACH procedure triggered by TA reporting. </w:t>
      </w:r>
    </w:p>
    <w:p w14:paraId="2076E6D8" w14:textId="77777777" w:rsidR="00F036B2" w:rsidRDefault="007E6FD3">
      <w:r>
        <w:t>2.</w:t>
      </w:r>
      <w:r>
        <w:tab/>
        <w:t xml:space="preserve">UE does not start or restart the timeAlignmentTimer after the UE reports its TA. </w:t>
      </w:r>
    </w:p>
    <w:p w14:paraId="0F5ABDBF" w14:textId="77777777" w:rsidR="00F036B2" w:rsidRDefault="007E6FD3">
      <w:r>
        <w:t>3.</w:t>
      </w:r>
      <w:r>
        <w:tab/>
        <w:t>NTN specific parameters, e.g. ephemeris, K_mac, common TA, cell-specific Koffset, network enable/disable TA report, etc., are provided in the new NTN-specific SIB.</w:t>
      </w:r>
    </w:p>
    <w:p w14:paraId="2AC7F796" w14:textId="77777777" w:rsidR="00F036B2" w:rsidRDefault="007E6FD3">
      <w:r>
        <w:lastRenderedPageBreak/>
        <w:t>4.</w:t>
      </w:r>
      <w:r>
        <w:tab/>
        <w:t>The MAC CE for differential UE-specific K_offset has a fixed size of a single octet.</w:t>
      </w:r>
    </w:p>
    <w:p w14:paraId="54720A29" w14:textId="77777777" w:rsidR="00F036B2" w:rsidRDefault="007E6FD3">
      <w:r>
        <w:t>5.</w:t>
      </w:r>
      <w:r>
        <w:tab/>
        <w:t>Use an eLCID for the MAC CE for differential UE-specific K_offset</w:t>
      </w:r>
    </w:p>
    <w:p w14:paraId="3924CD28" w14:textId="77777777" w:rsidR="00F036B2" w:rsidRDefault="00F036B2"/>
    <w:p w14:paraId="53DF5245" w14:textId="77777777" w:rsidR="00F036B2" w:rsidRDefault="007E6FD3">
      <w:r>
        <w:t>1.</w:t>
      </w:r>
      <w:r>
        <w:tab/>
        <w:t>priority of the TA report MAC CE is lower than LBT failure MAC CE and higher than MAC CE for SL-BSR prioritized.</w:t>
      </w:r>
    </w:p>
    <w:p w14:paraId="4B6C8A27" w14:textId="77777777" w:rsidR="00F036B2" w:rsidRDefault="007E6FD3">
      <w:r>
        <w:t>2.</w:t>
      </w:r>
      <w:r>
        <w:tab/>
      </w:r>
      <w:bookmarkStart w:id="786" w:name="OLE_LINK63"/>
      <w:bookmarkStart w:id="787" w:name="OLE_LINK62"/>
      <w:r>
        <w:t xml:space="preserve">UE triggers a TA reporting upon reception of configuration or </w:t>
      </w:r>
      <w:bookmarkStart w:id="788" w:name="OLE_LINK65"/>
      <w:bookmarkStart w:id="789" w:name="OLE_LINK64"/>
      <w:r>
        <w:t>reconfiguration of TA reporting</w:t>
      </w:r>
      <w:bookmarkEnd w:id="788"/>
      <w:bookmarkEnd w:id="789"/>
      <w:r>
        <w:t xml:space="preserve"> trigger event if the UE has not reported TA before</w:t>
      </w:r>
      <w:bookmarkEnd w:id="786"/>
      <w:bookmarkEnd w:id="787"/>
      <w:r>
        <w:t>.</w:t>
      </w:r>
    </w:p>
    <w:p w14:paraId="064D0EB0" w14:textId="77777777" w:rsidR="00F036B2" w:rsidRDefault="007E6FD3">
      <w:r>
        <w:t>3.</w:t>
      </w:r>
      <w:r>
        <w:tab/>
        <w:t>Other than event-triggered TA reporting, no more triggers are introduced for TA reporting in connected mode.</w:t>
      </w:r>
    </w:p>
    <w:p w14:paraId="0E132C61" w14:textId="77777777" w:rsidR="00F036B2" w:rsidRDefault="00F036B2"/>
    <w:p w14:paraId="109A4647" w14:textId="77777777" w:rsidR="00F036B2" w:rsidRDefault="007E6FD3">
      <w:r>
        <w:t>1.</w:t>
      </w:r>
      <w:r>
        <w:tab/>
        <w:t>For the TA report triggering event which uses the offset threshold between current information about UE specific TA and the last successfully reported information about UE specific TA, no hysteresis or time to trigger is needed.</w:t>
      </w:r>
    </w:p>
    <w:p w14:paraId="161C0DC5" w14:textId="77777777" w:rsidR="00F036B2" w:rsidRDefault="007E6FD3">
      <w:r>
        <w:t>2.</w:t>
      </w:r>
      <w:r>
        <w:tab/>
        <w:t>UE reports Full TA (i.e., T_TA as defined in the UE’s TA formula). The size of the TA report MAC CE is fixed to two octets.</w:t>
      </w:r>
    </w:p>
    <w:p w14:paraId="052682E4" w14:textId="77777777" w:rsidR="00F036B2" w:rsidRDefault="007E6FD3">
      <w:r>
        <w:t>3.</w:t>
      </w:r>
      <w:r>
        <w:tab/>
        <w:t>if SA3 will confirm that NTN-specific user consent will the available in Rel-17, the network could at least ask the UE to report its UE location for any reason at any time. FFS if we define an event-triggered reporting of UE location for TA reporting purposes.</w:t>
      </w:r>
    </w:p>
    <w:p w14:paraId="69B61E12" w14:textId="77777777" w:rsidR="00F036B2" w:rsidRDefault="00F036B2"/>
    <w:p w14:paraId="0AAC9081" w14:textId="77777777" w:rsidR="00F036B2" w:rsidRDefault="007E6FD3">
      <w:pPr>
        <w:rPr>
          <w:i/>
          <w:u w:val="single"/>
        </w:rPr>
      </w:pPr>
      <w:r>
        <w:rPr>
          <w:i/>
          <w:u w:val="single"/>
        </w:rPr>
        <w:t>Other MAC aspects</w:t>
      </w:r>
    </w:p>
    <w:p w14:paraId="193050EC" w14:textId="77777777" w:rsidR="00F036B2" w:rsidRDefault="007E6FD3">
      <w:r>
        <w:t>1.</w:t>
      </w:r>
      <w:r>
        <w:tab/>
        <w:t>uplinkHARQ-DRX-Mode-r17 controls the DRX behaviour of HARQ processes in the same way for configured grants as for dynamic grants.</w:t>
      </w:r>
    </w:p>
    <w:p w14:paraId="44B03102" w14:textId="77777777" w:rsidR="00F036B2" w:rsidRDefault="00F036B2"/>
    <w:p w14:paraId="3654E960" w14:textId="77777777" w:rsidR="00F036B2" w:rsidRDefault="007E6FD3">
      <w:r>
        <w:t>1.</w:t>
      </w:r>
      <w:r>
        <w:tab/>
        <w:t xml:space="preserve">It is up to network implementation to ensure proper configuration of HARQ feedback (i.e. enabled or disabled) for HARQ processes used by an SPS configuration (no Stage 3 specification impact). FFS if a note in Stage 2 is needed </w:t>
      </w:r>
    </w:p>
    <w:p w14:paraId="2F209598" w14:textId="77777777" w:rsidR="00F036B2" w:rsidRDefault="007E6FD3">
      <w:r>
        <w:t>2.</w:t>
      </w:r>
      <w:r>
        <w:tab/>
        <w:t>It is up to network implementation to ensure proper configuration of HARQ mode for HARQ processes used by a CG configuration (no Stage 3 specification impact). FFS if a note in Stage 2 is needed</w:t>
      </w:r>
    </w:p>
    <w:p w14:paraId="76DEF4C3" w14:textId="77777777" w:rsidR="00F036B2" w:rsidRDefault="007E6FD3">
      <w:r>
        <w:t>3.</w:t>
      </w:r>
      <w:r>
        <w:tab/>
        <w:t>For HARQ process(es) configured with HARQ Mode B, blind retransmission relies on UE being in DRX Active Time via other means (i.e. drx-RetransmissionTimerUL is not started).</w:t>
      </w:r>
    </w:p>
    <w:p w14:paraId="6260CCDB" w14:textId="77777777" w:rsidR="00F036B2" w:rsidRDefault="007E6FD3">
      <w:r>
        <w:t>4.</w:t>
      </w:r>
      <w:r>
        <w:tab/>
        <w:t>For HARQ process(es) configured with disabled HARQ feedback, blind retransmission relies on UE being in DRX Active Time via other means (i.e. drx-RetransmissionTimerDL is not started).</w:t>
      </w:r>
    </w:p>
    <w:p w14:paraId="2DE1C100" w14:textId="77777777" w:rsidR="00F036B2" w:rsidRDefault="00F036B2"/>
    <w:p w14:paraId="48B5E2E8" w14:textId="77777777" w:rsidR="00F036B2" w:rsidRDefault="007E6FD3">
      <w:r>
        <w:lastRenderedPageBreak/>
        <w:t>1.</w:t>
      </w:r>
      <w:r>
        <w:tab/>
        <w:t xml:space="preserve">RAN2 understanding is that: in general, all HARQ processes used by an SPS configuration are configured with the same HARQ feedback enabled/disabled state. No specification impact. </w:t>
      </w:r>
    </w:p>
    <w:p w14:paraId="04CECA2F" w14:textId="77777777" w:rsidR="00F036B2" w:rsidRDefault="007E6FD3">
      <w:r>
        <w:t>2.</w:t>
      </w:r>
      <w:r>
        <w:tab/>
        <w:t>RAN2 understanding is that: in general, all HARQ processes used by a CG configuration are configured with the same HARQ state (e.g. A or B). No specification impact</w:t>
      </w:r>
    </w:p>
    <w:p w14:paraId="047CAFDE" w14:textId="77777777" w:rsidR="00F036B2" w:rsidRDefault="00F036B2"/>
    <w:p w14:paraId="3E738D13" w14:textId="77777777" w:rsidR="00F036B2" w:rsidRDefault="007E6FD3">
      <w:r>
        <w:t>1.</w:t>
      </w:r>
      <w:r>
        <w:tab/>
        <w:t>AllowedHARQ-DRX-LCP also applies to CG</w:t>
      </w:r>
    </w:p>
    <w:p w14:paraId="71F7D8EF" w14:textId="77777777" w:rsidR="00F036B2" w:rsidRDefault="00F036B2"/>
    <w:p w14:paraId="4C4A2A28" w14:textId="77777777" w:rsidR="00F036B2" w:rsidRDefault="007E6FD3">
      <w:r>
        <w:t>Working Assumption:</w:t>
      </w:r>
    </w:p>
    <w:p w14:paraId="54401892" w14:textId="77777777" w:rsidR="00F036B2" w:rsidRDefault="007E6FD3">
      <w:r>
        <w:t>1.</w:t>
      </w:r>
      <w:r>
        <w:tab/>
        <w:t>It is up to NW implementation to properly configure allowedHARQ-DRX-LCP or allowedCG-List for a LCH (e.g. to avoid conflicting configuration) (Comeback if we find a problem in the implementation in the spec)</w:t>
      </w:r>
    </w:p>
    <w:p w14:paraId="00E87718" w14:textId="77777777" w:rsidR="00F036B2" w:rsidRDefault="00F036B2"/>
    <w:p w14:paraId="712D7296" w14:textId="77777777" w:rsidR="00F036B2" w:rsidRDefault="007E6FD3">
      <w:pPr>
        <w:rPr>
          <w:b/>
          <w:i/>
          <w:lang w:val="en-US"/>
        </w:rPr>
      </w:pPr>
      <w:r>
        <w:rPr>
          <w:b/>
          <w:i/>
          <w:lang w:val="en-US"/>
        </w:rPr>
        <w:t>RAN2#116-e Agreements</w:t>
      </w:r>
    </w:p>
    <w:p w14:paraId="7791DE66" w14:textId="77777777" w:rsidR="00F036B2" w:rsidRDefault="00F036B2"/>
    <w:p w14:paraId="320DE8D0" w14:textId="77777777" w:rsidR="00F036B2" w:rsidRDefault="007E6FD3">
      <w:pPr>
        <w:rPr>
          <w:i/>
          <w:u w:val="single"/>
        </w:rPr>
      </w:pPr>
      <w:r>
        <w:rPr>
          <w:i/>
          <w:u w:val="single"/>
        </w:rPr>
        <w:t>RACH aspects</w:t>
      </w:r>
    </w:p>
    <w:p w14:paraId="5AA953D8" w14:textId="77777777" w:rsidR="00F036B2" w:rsidRDefault="007E6FD3">
      <w:r>
        <w:t>1.</w:t>
      </w:r>
      <w:r>
        <w:tab/>
        <w:t>Enhancements for RA type selection in NTN will not be pursued in Rel-17. FFS for BSR</w:t>
      </w:r>
    </w:p>
    <w:p w14:paraId="2D026EF8" w14:textId="77777777" w:rsidR="00F036B2" w:rsidRDefault="00F036B2"/>
    <w:p w14:paraId="5167F057" w14:textId="77777777" w:rsidR="00F036B2" w:rsidRDefault="007E6FD3">
      <w:r>
        <w:t>1.</w:t>
      </w:r>
      <w:r>
        <w:tab/>
        <w:t>Do not mandate Msg3/MsgA or Msg5 to include TA report MAC CE, and whether it can be included depends on the TB size of Msg3/MsgA or Msg5. No spec change is needed for this</w:t>
      </w:r>
    </w:p>
    <w:p w14:paraId="1B7C280D" w14:textId="77777777" w:rsidR="00F036B2" w:rsidRDefault="007E6FD3">
      <w:r>
        <w:t>2.</w:t>
      </w:r>
      <w:r>
        <w:tab/>
        <w:t>Reserved LCID is used for the TA report MAC CE.</w:t>
      </w:r>
    </w:p>
    <w:p w14:paraId="05194A86" w14:textId="77777777" w:rsidR="00F036B2" w:rsidRDefault="007E6FD3">
      <w:r>
        <w:t>3.</w:t>
      </w:r>
      <w:r>
        <w:tab/>
        <w:t>Postpone the discussion on the size of the TA report MAC CE until RAN2 concludes on the content of TA report.</w:t>
      </w:r>
    </w:p>
    <w:p w14:paraId="364CBB51" w14:textId="77777777" w:rsidR="00F036B2" w:rsidRDefault="007E6FD3">
      <w:r>
        <w:t>4.</w:t>
      </w:r>
      <w:r>
        <w:tab/>
        <w:t>RAN2 do not pursue any enhancements to allow inclusion of TA information without extending Msg3 size.</w:t>
      </w:r>
    </w:p>
    <w:p w14:paraId="38BAD497" w14:textId="77777777" w:rsidR="00F036B2" w:rsidRDefault="007E6FD3">
      <w:r>
        <w:t>5.</w:t>
      </w:r>
      <w:r>
        <w:tab/>
        <w:t>Logical channel priority of the TA report MAC CE should be lower than that of “C-RNTI MAC CE or data from UL-CCCH” and higher than that of “data from any Logical Channel, except data from UL-CCCH”.</w:t>
      </w:r>
    </w:p>
    <w:p w14:paraId="727A673D" w14:textId="77777777" w:rsidR="00F036B2" w:rsidRDefault="00F036B2"/>
    <w:p w14:paraId="5CD78CD0" w14:textId="77777777" w:rsidR="00F036B2" w:rsidRDefault="007E6FD3">
      <w:r>
        <w:t>1.</w:t>
      </w:r>
      <w:r>
        <w:tab/>
        <w:t>Do not introduce additional enhancement on BSR over 2-step RACH in Rel-17.</w:t>
      </w:r>
    </w:p>
    <w:p w14:paraId="5441F8EE" w14:textId="77777777" w:rsidR="00F036B2" w:rsidRDefault="00F036B2"/>
    <w:p w14:paraId="01F7957C" w14:textId="77777777" w:rsidR="00F036B2" w:rsidRDefault="007E6FD3">
      <w:r>
        <w:t>1.</w:t>
      </w:r>
      <w:r>
        <w:tab/>
        <w:t>RAN2 further discuss the exact priority of the TA report MAC CE between “C-RNTI MAC CE or data from UL-CCCH” and “MAC CE for BSR, with exception of BSR included for padding</w:t>
      </w:r>
    </w:p>
    <w:p w14:paraId="122E736B" w14:textId="77777777" w:rsidR="00F036B2" w:rsidRDefault="007E6FD3">
      <w:r>
        <w:t>2.</w:t>
      </w:r>
      <w:r>
        <w:tab/>
        <w:t>If the reported content of information about UE specific TA is TA pre-compensation value in connected mode, MAC CE is used to report</w:t>
      </w:r>
    </w:p>
    <w:p w14:paraId="1B0E7A49" w14:textId="77777777" w:rsidR="00F036B2" w:rsidRDefault="007E6FD3">
      <w:r>
        <w:lastRenderedPageBreak/>
        <w:t>3.</w:t>
      </w:r>
      <w:r>
        <w:tab/>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57605A9" w14:textId="77777777" w:rsidR="00F036B2" w:rsidRDefault="00F036B2"/>
    <w:p w14:paraId="6BC3CE47" w14:textId="77777777" w:rsidR="00F036B2" w:rsidRDefault="007E6FD3">
      <w:pPr>
        <w:rPr>
          <w:i/>
          <w:u w:val="single"/>
        </w:rPr>
      </w:pPr>
      <w:r>
        <w:rPr>
          <w:i/>
          <w:u w:val="single"/>
        </w:rPr>
        <w:t>Other MAC aspects</w:t>
      </w:r>
    </w:p>
    <w:p w14:paraId="51CD683D" w14:textId="77777777" w:rsidR="00F036B2" w:rsidRDefault="007E6FD3">
      <w:r>
        <w:t>1.</w:t>
      </w:r>
      <w:r>
        <w:tab/>
        <w:t xml:space="preserve">The extended values for sr-ProhibitTimer in NTN can include values less than UE-gNB RTT (as in legacy). FFS on the actual values and how this is extended </w:t>
      </w:r>
    </w:p>
    <w:p w14:paraId="5024BC1C" w14:textId="77777777" w:rsidR="00F036B2" w:rsidRDefault="007E6FD3">
      <w:r>
        <w:t>2.</w:t>
      </w:r>
      <w:r>
        <w:tab/>
        <w:t>RRC parameter “allowedHARQ-DRX-LCP” is included in LogicalChannelConfig (FFS on the actual name of the parameter)</w:t>
      </w:r>
    </w:p>
    <w:p w14:paraId="2C5150BF" w14:textId="77777777" w:rsidR="00F036B2" w:rsidRDefault="007E6FD3">
      <w:r>
        <w:t>3.</w:t>
      </w:r>
      <w:r>
        <w:tab/>
        <w:t>configuredGrantTimer can be extended in NTN. FFS details of when extension is applicable and method of extention.</w:t>
      </w:r>
    </w:p>
    <w:p w14:paraId="4693694E" w14:textId="77777777" w:rsidR="00F036B2" w:rsidRDefault="007E6FD3">
      <w:r>
        <w:t>4.</w:t>
      </w:r>
      <w:r>
        <w:tab/>
        <w:t>The ConfiguredGrantConfiguration shall allow for up to 32 in nrofHARQ-Processes, and up to 31 in harq-ProcID-Offset and harq-ProcID-Offset2.</w:t>
      </w:r>
    </w:p>
    <w:p w14:paraId="203BBED6" w14:textId="77777777" w:rsidR="00F036B2" w:rsidRDefault="007E6FD3">
      <w:r>
        <w:t>5.</w:t>
      </w:r>
      <w:r>
        <w:tab/>
        <w:t>The SPS-Config shall allow up to 32 for nrofHARQ-Processes, and up to 31 in harq-ProcID-Offset.</w:t>
      </w:r>
    </w:p>
    <w:p w14:paraId="2F14E7FE" w14:textId="77777777" w:rsidR="00F036B2" w:rsidRDefault="007E6FD3">
      <w:r>
        <w:t>6.</w:t>
      </w:r>
      <w:r>
        <w:tab/>
        <w:t>HARQ feedback shall always be sent for SPS deactivation (i.e. regardless of HARQ feedback enabled/disabled).</w:t>
      </w:r>
    </w:p>
    <w:p w14:paraId="5014C35B" w14:textId="77777777" w:rsidR="00F036B2" w:rsidRDefault="00F036B2"/>
    <w:p w14:paraId="479749DB" w14:textId="77777777" w:rsidR="00F036B2" w:rsidRDefault="007E6FD3">
      <w:r>
        <w:t>1.</w:t>
      </w:r>
      <w:r>
        <w:tab/>
        <w:t>For HARQ process(es) not configured with DL HARQ feedback enabled/disabled, drx-HARQ-RTT-TimerDL behaves as per legacy.</w:t>
      </w:r>
    </w:p>
    <w:p w14:paraId="11F9418F" w14:textId="77777777" w:rsidR="00F036B2" w:rsidRDefault="007E6FD3">
      <w:r>
        <w:t>2.</w:t>
      </w:r>
      <w:r>
        <w:tab/>
        <w:t xml:space="preserve">Introduce a new sr-ProhibitTimerExt-r17 IE. Values FFS </w:t>
      </w:r>
    </w:p>
    <w:p w14:paraId="2254CD1D" w14:textId="77777777" w:rsidR="00F036B2" w:rsidRDefault="007E6FD3">
      <w:r>
        <w:t>3.</w:t>
      </w:r>
      <w:r>
        <w:tab/>
        <w:t>If uplinkHARQ-DRX-LCP-Mode-r17 is configured, a HARQ process may be mapped to either ‘HARQ mode A’ or ‘HARQ mode B’.</w:t>
      </w:r>
    </w:p>
    <w:p w14:paraId="2A4D93EC" w14:textId="77777777" w:rsidR="00F036B2" w:rsidRDefault="007E6FD3">
      <w:r>
        <w:t>4.</w:t>
      </w:r>
      <w:r>
        <w:tab/>
        <w:t>uplinkHARQ-DRX-Mode shall be included in PUSCH-ServingCellConfig.</w:t>
      </w:r>
    </w:p>
    <w:p w14:paraId="7D309C06" w14:textId="77777777" w:rsidR="00F036B2" w:rsidRDefault="00F036B2"/>
    <w:p w14:paraId="4CDE8379" w14:textId="77777777" w:rsidR="00F036B2" w:rsidRDefault="007E6FD3">
      <w:r>
        <w:t>1.</w:t>
      </w:r>
      <w:r>
        <w:tab/>
        <w:t xml:space="preserve">If uplinkHARQ-DRX-LCP-Mode-r17 is configured, the following LCH to HARQ process mapping rules are supported: </w:t>
      </w:r>
    </w:p>
    <w:p w14:paraId="0F668503" w14:textId="77777777" w:rsidR="00F036B2" w:rsidRDefault="007E6FD3">
      <w:r>
        <w:tab/>
        <w:t>1) LCH is mapped only to a HARQ process configured with HARQ mode A;</w:t>
      </w:r>
    </w:p>
    <w:p w14:paraId="6B098593" w14:textId="77777777" w:rsidR="00F036B2" w:rsidRDefault="007E6FD3">
      <w:r>
        <w:tab/>
        <w:t>2) LCH is mapped only to a HARQ process configured with HARQ mode B;</w:t>
      </w:r>
    </w:p>
    <w:p w14:paraId="67564F29" w14:textId="77777777" w:rsidR="00F036B2" w:rsidRDefault="007E6FD3">
      <w:r>
        <w:tab/>
        <w:t>3) If an LCH is not configured with a mapping rule, it may be mapped to any HARQ process (HARQ mode A or B).</w:t>
      </w:r>
    </w:p>
    <w:p w14:paraId="7527D459" w14:textId="77777777" w:rsidR="00F036B2" w:rsidRDefault="007E6FD3">
      <w:r>
        <w:t>2.</w:t>
      </w:r>
      <w:r>
        <w:tab/>
        <w:t>downlinkHARQ-FeedbackDisabled shall be included in PDSCH-ServingCellConfig.</w:t>
      </w:r>
    </w:p>
    <w:p w14:paraId="140A4F39" w14:textId="77777777" w:rsidR="00F036B2" w:rsidRDefault="00F036B2"/>
    <w:p w14:paraId="6A8DFEF8" w14:textId="77777777" w:rsidR="00F036B2" w:rsidRDefault="007E6FD3">
      <w:pPr>
        <w:rPr>
          <w:b/>
          <w:i/>
          <w:lang w:val="en-US"/>
        </w:rPr>
      </w:pPr>
      <w:r>
        <w:rPr>
          <w:b/>
          <w:i/>
          <w:lang w:val="en-US"/>
        </w:rPr>
        <w:lastRenderedPageBreak/>
        <w:t>RAN2#115-e Agreements</w:t>
      </w:r>
    </w:p>
    <w:p w14:paraId="647B51F3" w14:textId="77777777" w:rsidR="00F036B2" w:rsidRDefault="007E6FD3">
      <w:r>
        <w:t>1.</w:t>
      </w:r>
      <w:r>
        <w:tab/>
        <w:t>UE specific TA reporting during RACH procedure is enabled/disabled by SI (FFS for RACH in connected mode)</w:t>
      </w:r>
    </w:p>
    <w:p w14:paraId="6A03B9A8" w14:textId="77777777" w:rsidR="00F036B2" w:rsidRDefault="00F036B2"/>
    <w:p w14:paraId="2BF64ED4" w14:textId="77777777" w:rsidR="00F036B2" w:rsidRDefault="007E6FD3">
      <w:r>
        <w:t>1. In the MAC specification section 5.1.5, delay the start of ra-ContentionResolutionTimer by the UE-gNB RTT (i.e. sum of UE's TA and K_mac)</w:t>
      </w:r>
    </w:p>
    <w:p w14:paraId="233AEAF7" w14:textId="77777777" w:rsidR="00F036B2" w:rsidRDefault="00F036B2"/>
    <w:p w14:paraId="2654D84E" w14:textId="77777777" w:rsidR="00F036B2" w:rsidRDefault="007E6FD3">
      <w:r>
        <w:t>1.</w:t>
      </w:r>
      <w:r>
        <w:tab/>
        <w:t>The content of UE specific TA pre-compensation reported in RA procedure using MAC CE is UE specific TA (this can be revisited after receiving RAN1 response).</w:t>
      </w:r>
    </w:p>
    <w:p w14:paraId="1FFAE242" w14:textId="77777777" w:rsidR="00F036B2" w:rsidRDefault="007E6FD3">
      <w:r>
        <w:t>2.</w:t>
      </w:r>
      <w:r>
        <w:tab/>
        <w:t>Reporting on the information about UE specific TA in connected mode is supported, FFS via RRC signalling or MAC CE</w:t>
      </w:r>
    </w:p>
    <w:p w14:paraId="76C6C11C" w14:textId="77777777" w:rsidR="00F036B2" w:rsidRDefault="007E6FD3">
      <w:r>
        <w:t>3.</w:t>
      </w:r>
      <w:r>
        <w:tab/>
        <w:t>Event-triggers for reporting on the information about UE specific TA in connected mode is supported. FFS on the details. Confirmation by RAN1 is also needed</w:t>
      </w:r>
    </w:p>
    <w:p w14:paraId="41EB45C9" w14:textId="77777777" w:rsidR="00F036B2" w:rsidRDefault="007E6FD3">
      <w:r>
        <w:t>4.</w:t>
      </w:r>
      <w:r>
        <w:tab/>
        <w:t>If configured, the UE shall report information of the UE specific TA pre-compensation to the target cell during the random access. FFS if a new indication in RRC reconfiguration with sync is needed or not (besides the SIB indication carried in HO command on whether TA report is enabled/disabled in the target cell).</w:t>
      </w:r>
    </w:p>
    <w:p w14:paraId="79E0F82C" w14:textId="77777777" w:rsidR="00F036B2" w:rsidRDefault="007E6FD3">
      <w:r>
        <w:t>5.</w:t>
      </w:r>
      <w:r>
        <w:tab/>
        <w:t>Information about UE specific TA pre-compensation is not reported in RA procedures triggered due to “Request for Other SI”</w:t>
      </w:r>
    </w:p>
    <w:p w14:paraId="469DAD1D" w14:textId="77777777" w:rsidR="00F036B2" w:rsidRDefault="00F036B2">
      <w:pPr>
        <w:rPr>
          <w:lang w:val="en-US"/>
        </w:rPr>
      </w:pPr>
    </w:p>
    <w:p w14:paraId="2A071890" w14:textId="77777777" w:rsidR="00F036B2" w:rsidRDefault="007E6FD3">
      <w:pPr>
        <w:rPr>
          <w:lang w:val="en-US"/>
        </w:rPr>
      </w:pPr>
      <w:r>
        <w:rPr>
          <w:lang w:val="en-US"/>
        </w:rPr>
        <w:t>1.</w:t>
      </w:r>
      <w:r>
        <w:rPr>
          <w:lang w:val="en-US"/>
        </w:rPr>
        <w:tab/>
        <w:t>The event-triggers for reporting information about UE specific TA are based on TA values (confirmation from RAN1 is needed)</w:t>
      </w:r>
    </w:p>
    <w:p w14:paraId="6D461CC8" w14:textId="77777777" w:rsidR="00F036B2" w:rsidRDefault="007E6FD3">
      <w:pPr>
        <w:rPr>
          <w:lang w:val="en-US"/>
        </w:rPr>
      </w:pPr>
      <w:r>
        <w:rPr>
          <w:lang w:val="en-US"/>
        </w:rPr>
        <w:t>2.</w:t>
      </w:r>
      <w:r>
        <w:rPr>
          <w:lang w:val="en-US"/>
        </w:rPr>
        <w:tab/>
        <w:t>A TA offset threshold can be used for event-triggered reporting, at least the offset threshold can be between current information about UE specific TA and the last successfully reported information about UE specific TA</w:t>
      </w:r>
    </w:p>
    <w:p w14:paraId="35CB2802" w14:textId="77777777" w:rsidR="00F036B2" w:rsidRDefault="007E6FD3">
      <w:pPr>
        <w:rPr>
          <w:lang w:val="en-US"/>
        </w:rPr>
      </w:pPr>
      <w:r>
        <w:rPr>
          <w:lang w:val="en-US"/>
        </w:rPr>
        <w:t>3.</w:t>
      </w:r>
      <w:r>
        <w:rPr>
          <w:lang w:val="en-US"/>
        </w:rPr>
        <w:tab/>
        <w:t>The event-triggers for reporting information about UE specific TA based on time threshold is not supported in NTN.</w:t>
      </w:r>
    </w:p>
    <w:p w14:paraId="4DCA983D" w14:textId="77777777" w:rsidR="00F036B2" w:rsidRDefault="007E6FD3">
      <w:pPr>
        <w:rPr>
          <w:lang w:val="en-US"/>
        </w:rPr>
      </w:pPr>
      <w:r>
        <w:rPr>
          <w:lang w:val="en-US"/>
        </w:rPr>
        <w:t>4.</w:t>
      </w:r>
      <w:r>
        <w:rPr>
          <w:lang w:val="en-US"/>
        </w:rPr>
        <w:tab/>
        <w:t>No new indication in RRC reconfiguration with sync is needed to configure the UE to report information about UE specific TA in handover procedure (besides the SIB indication carried in HO command on whether TA report is enabled/disabled in the target cell).</w:t>
      </w:r>
    </w:p>
    <w:p w14:paraId="703F28E2" w14:textId="77777777" w:rsidR="00F036B2" w:rsidRDefault="00F036B2">
      <w:pPr>
        <w:rPr>
          <w:lang w:val="en-US"/>
        </w:rPr>
      </w:pPr>
    </w:p>
    <w:p w14:paraId="4210664E" w14:textId="77777777" w:rsidR="00F036B2" w:rsidRDefault="007E6FD3">
      <w:pPr>
        <w:rPr>
          <w:lang w:val="en-US"/>
        </w:rPr>
      </w:pPr>
      <w:r>
        <w:rPr>
          <w:lang w:val="en-US"/>
        </w:rPr>
        <w:t>1.</w:t>
      </w:r>
      <w:r>
        <w:rPr>
          <w:lang w:val="en-US"/>
        </w:rPr>
        <w:tab/>
        <w:t>Under the work assumption "the UE location information cannot be reported in connected mode", the content of UE specific TA reported in connected mode is UE specific TA pre-compensation(for the details of the TA value, confirmation from RAN1 is needed).</w:t>
      </w:r>
    </w:p>
    <w:p w14:paraId="0A319016" w14:textId="77777777" w:rsidR="00F036B2" w:rsidRDefault="007E6FD3">
      <w:pPr>
        <w:rPr>
          <w:lang w:val="en-US"/>
        </w:rPr>
      </w:pPr>
      <w:r>
        <w:rPr>
          <w:lang w:val="en-US"/>
        </w:rPr>
        <w:t>2.</w:t>
      </w:r>
      <w:r>
        <w:rPr>
          <w:lang w:val="en-US"/>
        </w:rPr>
        <w:tab/>
        <w:t>If the reported content of information about UE specific TA is UE location information in connected mode, RRC signalling is used to report.</w:t>
      </w:r>
    </w:p>
    <w:p w14:paraId="2A7155FD" w14:textId="77777777" w:rsidR="00F036B2" w:rsidRDefault="00F036B2">
      <w:pPr>
        <w:rPr>
          <w:lang w:val="en-US"/>
        </w:rPr>
      </w:pPr>
    </w:p>
    <w:p w14:paraId="58FC9503" w14:textId="77777777" w:rsidR="00F036B2" w:rsidRDefault="007E6FD3">
      <w:pPr>
        <w:rPr>
          <w:lang w:val="en-US"/>
        </w:rPr>
      </w:pPr>
      <w:r>
        <w:rPr>
          <w:lang w:val="en-US"/>
        </w:rPr>
        <w:t>1.</w:t>
      </w:r>
      <w:r>
        <w:rPr>
          <w:lang w:val="en-US"/>
        </w:rPr>
        <w:tab/>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6CED8694" w14:textId="77777777" w:rsidR="00F036B2" w:rsidRDefault="00F036B2">
      <w:pPr>
        <w:rPr>
          <w:lang w:val="en-US"/>
        </w:rPr>
      </w:pPr>
    </w:p>
    <w:p w14:paraId="6F50CA95" w14:textId="77777777" w:rsidR="00F036B2" w:rsidRDefault="007E6FD3">
      <w:pPr>
        <w:rPr>
          <w:lang w:val="en-US"/>
        </w:rPr>
      </w:pPr>
      <w:r>
        <w:rPr>
          <w:lang w:val="en-US"/>
        </w:rPr>
        <w:t>Working Assumption: If the reported content of information about UE specific TA is TA pre-compensation value in connected mode, MAC CE is used to report</w:t>
      </w:r>
    </w:p>
    <w:p w14:paraId="0978A8D9" w14:textId="77777777" w:rsidR="00F036B2" w:rsidRDefault="00F036B2">
      <w:pPr>
        <w:rPr>
          <w:lang w:val="en-US"/>
        </w:rPr>
      </w:pPr>
    </w:p>
    <w:p w14:paraId="74F243E7" w14:textId="77777777" w:rsidR="00F036B2" w:rsidRDefault="007E6FD3">
      <w:pPr>
        <w:rPr>
          <w:lang w:val="en-US"/>
        </w:rPr>
      </w:pPr>
      <w:r>
        <w:rPr>
          <w:lang w:val="en-US"/>
        </w:rPr>
        <w:t>1.</w:t>
      </w:r>
      <w:r>
        <w:rPr>
          <w:lang w:val="en-US"/>
        </w:rPr>
        <w:tab/>
        <w:t>Confirm the RAN2 working assumption that offset to drx-HARQ-RTT-TimerUL length is equal to UE-gNB RTT (i.e. sum on UE's TA and K_mac).</w:t>
      </w:r>
    </w:p>
    <w:p w14:paraId="0D23E22B" w14:textId="77777777" w:rsidR="00F036B2" w:rsidRDefault="007E6FD3">
      <w:pPr>
        <w:rPr>
          <w:lang w:val="en-US"/>
        </w:rPr>
      </w:pPr>
      <w:r>
        <w:rPr>
          <w:lang w:val="en-US"/>
        </w:rPr>
        <w:t>2.</w:t>
      </w:r>
      <w:r>
        <w:rPr>
          <w:lang w:val="en-US"/>
        </w:rPr>
        <w:tab/>
        <w:t>Confirm the RAN2 working assumption that for HARQ processes with DL HARQ feedback enabled, the drx-HARQ-RTT-TimerDL length is increased by an offset equal to UE-gNB RTT (i.e. sum on UE's TA and K_mac).</w:t>
      </w:r>
    </w:p>
    <w:p w14:paraId="34A838CE" w14:textId="77777777" w:rsidR="00F036B2" w:rsidRDefault="007E6FD3">
      <w:pPr>
        <w:rPr>
          <w:lang w:val="en-US"/>
        </w:rPr>
      </w:pPr>
      <w:r>
        <w:rPr>
          <w:lang w:val="en-US"/>
        </w:rPr>
        <w:t>3.</w:t>
      </w:r>
      <w:r>
        <w:rPr>
          <w:lang w:val="en-US"/>
        </w:rPr>
        <w:tab/>
        <w:t>No new LCP restrictions are introduced for exisiting UL MAC CEs (if new MAC CEs will be introduced we can revisit this)</w:t>
      </w:r>
    </w:p>
    <w:p w14:paraId="3497FE9E" w14:textId="77777777" w:rsidR="00F036B2" w:rsidRDefault="007E6FD3">
      <w:pPr>
        <w:rPr>
          <w:lang w:val="en-US"/>
        </w:rPr>
      </w:pPr>
      <w:r>
        <w:rPr>
          <w:lang w:val="en-US"/>
        </w:rPr>
        <w:t>4.</w:t>
      </w:r>
      <w:r>
        <w:rPr>
          <w:lang w:val="en-US"/>
        </w:rPr>
        <w:tab/>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460FCDB0" w14:textId="77777777" w:rsidR="00F036B2" w:rsidRDefault="00F036B2">
      <w:pPr>
        <w:rPr>
          <w:lang w:val="en-US"/>
        </w:rPr>
      </w:pPr>
    </w:p>
    <w:p w14:paraId="6752AE0E" w14:textId="77777777" w:rsidR="00F036B2" w:rsidRDefault="007E6FD3">
      <w:pPr>
        <w:rPr>
          <w:lang w:val="en-US"/>
        </w:rPr>
      </w:pPr>
      <w:r>
        <w:rPr>
          <w:lang w:val="en-US"/>
        </w:rPr>
        <w:t>1a.</w:t>
      </w:r>
      <w:r>
        <w:rPr>
          <w:lang w:val="en-US"/>
        </w:rP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EC361C" w14:textId="77777777" w:rsidR="00F036B2" w:rsidRDefault="007E6FD3">
      <w:pPr>
        <w:rPr>
          <w:lang w:val="en-US"/>
        </w:rPr>
      </w:pPr>
      <w:r>
        <w:rPr>
          <w:lang w:val="en-US"/>
        </w:rPr>
        <w:t>1b.</w:t>
      </w:r>
      <w:r>
        <w:rPr>
          <w:lang w:val="en-US"/>
        </w:rPr>
        <w:tab/>
        <w:t>HARQ state A/B are defined as follows:</w:t>
      </w:r>
    </w:p>
    <w:p w14:paraId="25E4C703" w14:textId="77777777" w:rsidR="00F036B2" w:rsidRDefault="007E6FD3">
      <w:pPr>
        <w:rPr>
          <w:lang w:val="en-US"/>
        </w:rPr>
      </w:pPr>
      <w:r>
        <w:rPr>
          <w:lang w:val="en-US"/>
        </w:rPr>
        <w:tab/>
        <w:t>-</w:t>
      </w:r>
      <w:r>
        <w:rPr>
          <w:lang w:val="en-US"/>
        </w:rPr>
        <w:tab/>
        <w:t>HARQ state A: length of drx-HARQ-RTT-TimerUL is extended by UE-gNB RTT (i.e. UE PDCCH monitoring is optimized to support UL retransmission grant based on UL decoding result).</w:t>
      </w:r>
    </w:p>
    <w:p w14:paraId="54B374B6" w14:textId="77777777" w:rsidR="00F036B2" w:rsidRDefault="007E6FD3">
      <w:pPr>
        <w:rPr>
          <w:lang w:val="en-US"/>
        </w:rPr>
      </w:pPr>
      <w:r>
        <w:rPr>
          <w:lang w:val="en-US"/>
        </w:rPr>
        <w:tab/>
        <w:t>-</w:t>
      </w:r>
      <w:r>
        <w:rPr>
          <w:lang w:val="en-US"/>
        </w:rPr>
        <w:tab/>
        <w:t xml:space="preserve">HARQ state B:  drx-HARQ-RTT-TimerUL is not started. </w:t>
      </w:r>
    </w:p>
    <w:p w14:paraId="039153EC" w14:textId="77777777" w:rsidR="00F036B2" w:rsidRDefault="007E6FD3">
      <w:pPr>
        <w:rPr>
          <w:lang w:val="en-US"/>
        </w:rPr>
      </w:pPr>
      <w:r>
        <w:rPr>
          <w:lang w:val="en-US"/>
        </w:rPr>
        <w:t>2.</w:t>
      </w:r>
      <w:r>
        <w:rPr>
          <w:lang w:val="en-US"/>
        </w:rPr>
        <w:tab/>
        <w:t>Configuration of UL HARQ retransmission state is semi-static, signalled via RRC, and the decision and criteria to configure UL HARQ retransmission state is under network control.</w:t>
      </w:r>
    </w:p>
    <w:p w14:paraId="794D2420" w14:textId="77777777" w:rsidR="00F036B2" w:rsidRDefault="007E6FD3">
      <w:pPr>
        <w:rPr>
          <w:lang w:val="en-US"/>
        </w:rPr>
      </w:pPr>
      <w:r>
        <w:rPr>
          <w:lang w:val="en-US"/>
        </w:rPr>
        <w:t>3.</w:t>
      </w:r>
      <w:r>
        <w:rPr>
          <w:lang w:val="en-US"/>
        </w:rPr>
        <w:tab/>
        <w:t>For dynamic grants, each LCH can be optionally mapped to an UL HARQ retransmission state via semi-static RRC configuration. If there is no configuration, the mapping has no effect (legacy behaviour applies).</w:t>
      </w:r>
    </w:p>
    <w:p w14:paraId="1F6FE3F3" w14:textId="77777777" w:rsidR="00F036B2" w:rsidRDefault="007E6FD3">
      <w:pPr>
        <w:rPr>
          <w:lang w:val="en-US"/>
        </w:rPr>
      </w:pPr>
      <w:r>
        <w:rPr>
          <w:lang w:val="en-US"/>
        </w:rPr>
        <w:t>4.</w:t>
      </w:r>
      <w:r>
        <w:rPr>
          <w:lang w:val="en-US"/>
        </w:rPr>
        <w:tab/>
        <w:t>If HARQ process has not been configured with an UL HARQ retransmission state, new LCH mapping rule has no effect (i.e. UE applies legacy behaviour).</w:t>
      </w:r>
    </w:p>
    <w:p w14:paraId="2288B2BA" w14:textId="77777777" w:rsidR="00F036B2" w:rsidRDefault="007E6FD3">
      <w:pPr>
        <w:rPr>
          <w:lang w:val="en-US"/>
        </w:rPr>
      </w:pPr>
      <w:r>
        <w:rPr>
          <w:lang w:val="en-US"/>
        </w:rPr>
        <w:lastRenderedPageBreak/>
        <w:t>5.</w:t>
      </w:r>
      <w:r>
        <w:rPr>
          <w:lang w:val="en-US"/>
        </w:rPr>
        <w:tab/>
        <w:t>The following behaviours are supported for drx-HARQ-RTT-TimerUL in NTN per HARQ process: 1) Timer length is extended by offset; 2) Timer disabled (i.e. not started)</w:t>
      </w:r>
    </w:p>
    <w:p w14:paraId="713D4E0D" w14:textId="77777777" w:rsidR="00F036B2" w:rsidRDefault="007E6FD3">
      <w:pPr>
        <w:rPr>
          <w:lang w:val="en-US"/>
        </w:rPr>
      </w:pPr>
      <w:r>
        <w:rPr>
          <w:lang w:val="en-US"/>
        </w:rPr>
        <w:t>6.</w:t>
      </w:r>
      <w:r>
        <w:rPr>
          <w:lang w:val="en-US"/>
        </w:rPr>
        <w:tab/>
        <w:t>UE determines drx-HARQ-RTT-TimerUL behaviour per HARQ process based on configured UL HARQ retransmission state.</w:t>
      </w:r>
    </w:p>
    <w:p w14:paraId="57E849AC" w14:textId="77777777" w:rsidR="00F036B2" w:rsidRDefault="007E6FD3">
      <w:pPr>
        <w:rPr>
          <w:lang w:val="en-US"/>
        </w:rPr>
      </w:pPr>
      <w:r>
        <w:rPr>
          <w:lang w:val="en-US"/>
        </w:rPr>
        <w:t>7.</w:t>
      </w:r>
      <w:r>
        <w:rPr>
          <w:lang w:val="en-US"/>
        </w:rPr>
        <w:tab/>
        <w:t>For HARQ process(es) not configured with an UL HARQ retransmission state, drx-HARQ-RTT-TimerUL and drx-RetransmissionTimerUL behave as per legacy.</w:t>
      </w:r>
    </w:p>
    <w:p w14:paraId="055F3C8E" w14:textId="77777777" w:rsidR="00F036B2" w:rsidRDefault="00F036B2">
      <w:pPr>
        <w:rPr>
          <w:lang w:val="en-US"/>
        </w:rPr>
      </w:pPr>
    </w:p>
    <w:p w14:paraId="31A2CABC" w14:textId="77777777" w:rsidR="00F036B2" w:rsidRDefault="007E6FD3">
      <w:pPr>
        <w:rPr>
          <w:lang w:val="en-US"/>
        </w:rPr>
      </w:pPr>
      <w:r>
        <w:rPr>
          <w:lang w:val="en-US"/>
        </w:rPr>
        <w:t>1.</w:t>
      </w:r>
      <w:r>
        <w:rPr>
          <w:lang w:val="en-US"/>
        </w:rPr>
        <w:tab/>
        <w:t>An UL HARQ retransmission state is configured per HARQ process to support new LCH mapping restriction and proper configuration of drx-HARQ-RTT-TimerUL behaviour.</w:t>
      </w:r>
    </w:p>
    <w:p w14:paraId="4D485C26" w14:textId="77777777" w:rsidR="00F036B2" w:rsidRDefault="007E6FD3">
      <w:pPr>
        <w:rPr>
          <w:lang w:val="en-US"/>
        </w:rPr>
      </w:pPr>
      <w:r>
        <w:rPr>
          <w:lang w:val="en-US"/>
        </w:rPr>
        <w:t>2.</w:t>
      </w:r>
      <w:r>
        <w:rPr>
          <w:lang w:val="en-US"/>
        </w:rPr>
        <w:tab/>
        <w:t>The network may consider delay and reliability characteristics of ongoing services when choosing to configure an UL HARQ retransmission state.</w:t>
      </w:r>
    </w:p>
    <w:p w14:paraId="6C03ED14" w14:textId="77777777" w:rsidR="00F036B2" w:rsidRDefault="007E6FD3">
      <w:pPr>
        <w:rPr>
          <w:lang w:val="en-US"/>
        </w:rPr>
      </w:pPr>
      <w:r>
        <w:rPr>
          <w:lang w:val="en-US"/>
        </w:rPr>
        <w:t>3.</w:t>
      </w:r>
      <w:r>
        <w:rPr>
          <w:lang w:val="en-US"/>
        </w:rPr>
        <w:tab/>
        <w:t>Alternative naming for HARQ state A/B can be further considered during stage 3, however UE behaviour in each state should be defined in specification.</w:t>
      </w:r>
    </w:p>
    <w:p w14:paraId="6DAAF8D9" w14:textId="77777777" w:rsidR="00F036B2" w:rsidRDefault="007E6FD3">
      <w:pPr>
        <w:rPr>
          <w:lang w:val="en-US"/>
        </w:rPr>
      </w:pPr>
      <w:r>
        <w:rPr>
          <w:lang w:val="en-US"/>
        </w:rPr>
        <w:t>4.</w:t>
      </w:r>
      <w:r>
        <w:rPr>
          <w:lang w:val="en-US"/>
        </w:rPr>
        <w:tab/>
        <w:t>RAN2 understanding is that UE behaviour in HARQ state A (i.e. extending the drx-HARQ-RTT-TimerUL by UE-gNB RTT) best supports reception of UL retransmission grant based on UL decoding result. (No RAN2 specification impact)</w:t>
      </w:r>
    </w:p>
    <w:p w14:paraId="53197BEA" w14:textId="77777777" w:rsidR="00F036B2" w:rsidRDefault="007E6FD3">
      <w:pPr>
        <w:rPr>
          <w:lang w:val="en-US"/>
        </w:rPr>
      </w:pPr>
      <w:r>
        <w:rPr>
          <w:lang w:val="en-US"/>
        </w:rPr>
        <w:t>5.</w:t>
      </w:r>
      <w:r>
        <w:rPr>
          <w:lang w:val="en-US"/>
        </w:rPr>
        <w:tab/>
        <w:t>RAN2 understanding is that UE behaviour in HARQ state B (i.e. not starting drx-HARQ-RTT-TimerUL) best supports no UL retransmission and/or blind UL retransmission. (No RAN2 specification impact)</w:t>
      </w:r>
    </w:p>
    <w:p w14:paraId="13B3AD2E" w14:textId="77777777" w:rsidR="00F036B2" w:rsidRDefault="00F036B2">
      <w:pPr>
        <w:rPr>
          <w:lang w:val="en-US"/>
        </w:rPr>
      </w:pPr>
    </w:p>
    <w:p w14:paraId="6F078A23" w14:textId="77777777" w:rsidR="00F036B2" w:rsidRDefault="007E6FD3">
      <w:pPr>
        <w:rPr>
          <w:lang w:val="en-US"/>
        </w:rPr>
      </w:pPr>
      <w:r>
        <w:rPr>
          <w:lang w:val="en-US"/>
        </w:rPr>
        <w:t>1.</w:t>
      </w:r>
      <w:r>
        <w:rPr>
          <w:lang w:val="en-US"/>
        </w:rPr>
        <w:tab/>
        <w:t>For HARQ state B, FFS to run drx-RetransmissionTimerUL for blind UL retransmission</w:t>
      </w:r>
    </w:p>
    <w:p w14:paraId="0F4B450C" w14:textId="77777777" w:rsidR="00F036B2" w:rsidRDefault="007E6FD3">
      <w:pPr>
        <w:rPr>
          <w:lang w:val="en-US"/>
        </w:rPr>
      </w:pPr>
      <w:r>
        <w:rPr>
          <w:lang w:val="en-US"/>
        </w:rPr>
        <w:t>2.</w:t>
      </w:r>
      <w:r>
        <w:rPr>
          <w:lang w:val="en-US"/>
        </w:rPr>
        <w:tab/>
        <w:t>UE configured with an UL HARQ retransmission state (i.e. A or B) will always act as indicated in a grant/assignment provided during a valid occasion (i.e. subject to legacy restrictions in e.g. MAC and RAN1 specifications). (No RAN2 specification impact)</w:t>
      </w:r>
    </w:p>
    <w:p w14:paraId="55A4993A" w14:textId="77777777" w:rsidR="00F036B2" w:rsidRDefault="00F036B2">
      <w:pPr>
        <w:rPr>
          <w:lang w:val="en-US"/>
        </w:rPr>
      </w:pPr>
    </w:p>
    <w:p w14:paraId="269724EE" w14:textId="77777777" w:rsidR="00F036B2" w:rsidRDefault="007E6FD3">
      <w:pPr>
        <w:rPr>
          <w:b/>
          <w:i/>
          <w:lang w:val="en-US"/>
        </w:rPr>
      </w:pPr>
      <w:r>
        <w:rPr>
          <w:b/>
          <w:i/>
          <w:lang w:val="en-US"/>
        </w:rPr>
        <w:t>RAN2#114-e Agreements</w:t>
      </w:r>
    </w:p>
    <w:p w14:paraId="0F7096A8" w14:textId="77777777" w:rsidR="00F036B2" w:rsidRDefault="007E6FD3">
      <w:pPr>
        <w:rPr>
          <w:lang w:val="en-US"/>
        </w:rPr>
      </w:pPr>
      <w:r>
        <w:rPr>
          <w:lang w:val="en-US"/>
        </w:rP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6D50567D" w14:textId="77777777" w:rsidR="00F036B2" w:rsidRDefault="007E6FD3">
      <w:pPr>
        <w:rPr>
          <w:b/>
          <w:i/>
          <w:lang w:val="en-US"/>
        </w:rPr>
      </w:pPr>
      <w:r>
        <w:rPr>
          <w:b/>
          <w:i/>
          <w:lang w:val="en-US"/>
        </w:rPr>
        <w:t>RAN2#113-bis-e Agreements</w:t>
      </w:r>
    </w:p>
    <w:p w14:paraId="3E12E0BD" w14:textId="77777777" w:rsidR="00F036B2" w:rsidRDefault="007E6FD3">
      <w:pPr>
        <w:rPr>
          <w:lang w:val="en-US"/>
        </w:rPr>
      </w:pPr>
      <w:r>
        <w:rPr>
          <w:lang w:val="en-US"/>
        </w:rPr>
        <w:t>Legacy mechanism for RA type selection based on RSRP threshold is the baseline for NTN. Optimizations can still be suggested, showing the gain (in any case, any method needs to be combined with RSRP based approach)</w:t>
      </w:r>
    </w:p>
    <w:p w14:paraId="754478B7" w14:textId="77777777" w:rsidR="00F036B2" w:rsidRDefault="007E6FD3">
      <w:pPr>
        <w:rPr>
          <w:lang w:val="en-US"/>
        </w:rPr>
      </w:pPr>
      <w:r>
        <w:rPr>
          <w:lang w:val="en-US"/>
        </w:rPr>
        <w:lastRenderedPageBreak/>
        <w:t>Reuse legacy RA type switching mechanism</w:t>
      </w:r>
    </w:p>
    <w:p w14:paraId="5ED7FE50" w14:textId="77777777" w:rsidR="00F036B2" w:rsidRDefault="007E6FD3">
      <w:pPr>
        <w:rPr>
          <w:lang w:val="en-US"/>
        </w:rPr>
      </w:pPr>
      <w:r>
        <w:rPr>
          <w:lang w:val="en-US"/>
        </w:rPr>
        <w:t>Extend the timer length of sr-ProhibitTimer (FFS on the details).</w:t>
      </w:r>
    </w:p>
    <w:p w14:paraId="1F442A64" w14:textId="77777777" w:rsidR="00F036B2" w:rsidRDefault="007E6FD3">
      <w:pPr>
        <w:rPr>
          <w:lang w:val="en-US"/>
        </w:rPr>
      </w:pPr>
      <w:r>
        <w:rPr>
          <w:lang w:val="en-US"/>
        </w:rPr>
        <w:t>RAN2 wait for RAN1’s feedback on UE obtaining UE-gNB RTT</w:t>
      </w:r>
    </w:p>
    <w:p w14:paraId="151B0450" w14:textId="77777777" w:rsidR="00F036B2" w:rsidRDefault="007E6FD3">
      <w:pPr>
        <w:rPr>
          <w:lang w:val="en-US"/>
        </w:rPr>
      </w:pPr>
      <w:r>
        <w:rPr>
          <w:lang w:val="en-US"/>
        </w:rPr>
        <w:t>RAN2 wait for RAN1’s progress and postpone the discussion on how to broadcast parameters, if any, for TA pre-compensation.</w:t>
      </w:r>
    </w:p>
    <w:p w14:paraId="48813D90" w14:textId="77777777" w:rsidR="00F036B2" w:rsidRDefault="007E6FD3">
      <w:pPr>
        <w:rPr>
          <w:lang w:val="en-US"/>
        </w:rPr>
      </w:pPr>
      <w:r>
        <w:rPr>
          <w:lang w:val="en-US"/>
        </w:rPr>
        <w:t>RAN2 send an LS to RAN1, focusing on below aspects:</w:t>
      </w:r>
    </w:p>
    <w:p w14:paraId="2123A89D" w14:textId="77777777" w:rsidR="00F036B2" w:rsidRDefault="007E6FD3">
      <w:pPr>
        <w:rPr>
          <w:lang w:val="en-US"/>
        </w:rPr>
      </w:pPr>
      <w:r>
        <w:rPr>
          <w:lang w:val="en-US"/>
        </w:rPr>
        <w:tab/>
        <w:t>-</w:t>
      </w:r>
      <w:r>
        <w:rPr>
          <w:lang w:val="en-US"/>
        </w:rPr>
        <w:tab/>
        <w:t>Ask RAN1 to prioritize the TA pre-compensation work on whether and/or what parameters to broadcast for TA pre-compensation, and when broadcasted, how often the broadcasted parameters are expected to change over time;</w:t>
      </w:r>
    </w:p>
    <w:p w14:paraId="700846B4" w14:textId="77777777" w:rsidR="00F036B2" w:rsidRDefault="007E6FD3">
      <w:pPr>
        <w:rPr>
          <w:lang w:val="en-US"/>
        </w:rPr>
      </w:pPr>
      <w:r>
        <w:rPr>
          <w:lang w:val="en-US"/>
        </w:rPr>
        <w:tab/>
        <w:t>-</w:t>
      </w:r>
      <w:r>
        <w:rPr>
          <w:lang w:val="en-US"/>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088D6606" w14:textId="77777777" w:rsidR="00F036B2" w:rsidRDefault="007E6FD3">
      <w:pPr>
        <w:rPr>
          <w:lang w:val="en-US"/>
        </w:rPr>
      </w:pPr>
      <w:r>
        <w:rPr>
          <w:lang w:val="en-US"/>
        </w:rPr>
        <w:t>At least for uplink scheduling adaptations, the UE may report information about the UE specific TA pre-compensation. The exact information and frequency of reports depend on RAN1 outcome. FFS on when/how to report.</w:t>
      </w:r>
    </w:p>
    <w:p w14:paraId="338FA6C2" w14:textId="77777777" w:rsidR="00F036B2" w:rsidRDefault="007E6FD3">
      <w:pPr>
        <w:rPr>
          <w:lang w:val="en-US"/>
        </w:rPr>
      </w:pPr>
      <w:r>
        <w:rPr>
          <w:lang w:val="en-US"/>
        </w:rPr>
        <w:t>The UE reports the UE specific TA pre-compensation during RACH procedure using MAC CE (FFS if this needs to be configured). Actual content is FFS and also depends on further RAN1 input.</w:t>
      </w:r>
    </w:p>
    <w:p w14:paraId="28FD2B42" w14:textId="77777777" w:rsidR="00F036B2" w:rsidRDefault="007E6FD3">
      <w:pPr>
        <w:rPr>
          <w:lang w:val="en-US"/>
        </w:rPr>
      </w:pPr>
      <w:r>
        <w:rPr>
          <w:lang w:val="en-US"/>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13714118" w14:textId="77777777" w:rsidR="00F036B2" w:rsidRDefault="007E6FD3">
      <w:pPr>
        <w:rPr>
          <w:lang w:val="en-US"/>
        </w:rPr>
      </w:pPr>
      <w:r>
        <w:rPr>
          <w:lang w:val="en-US"/>
        </w:rPr>
        <w:t>RAN2 confirms that in NTN if the UE is in DRX Active Time for any reason, the UE should monitor the PDCCH regardless of whether drx-HARQ-RTT-TimerUL or drx-HARQ-RTT-TimerDL is running or not. No specification change is needed.</w:t>
      </w:r>
    </w:p>
    <w:p w14:paraId="7ADAFF72" w14:textId="77777777" w:rsidR="00F036B2" w:rsidRDefault="007E6FD3">
      <w:pPr>
        <w:rPr>
          <w:lang w:val="en-US"/>
        </w:rPr>
      </w:pPr>
      <w:r>
        <w:rPr>
          <w:lang w:val="en-US"/>
        </w:rPr>
        <w:t>RAN2 confirms that in NTN using the value= “zero” for drx-HARQ-RTT-TimerUL and drx-RetransmissionTimerUL is possible. No specification change is needed.</w:t>
      </w:r>
    </w:p>
    <w:p w14:paraId="3E86AE6D" w14:textId="77777777" w:rsidR="00F036B2" w:rsidRDefault="007E6FD3">
      <w:pPr>
        <w:rPr>
          <w:lang w:val="en-US"/>
        </w:rPr>
      </w:pPr>
      <w:r>
        <w:rPr>
          <w:lang w:val="en-US"/>
        </w:rPr>
        <w:t>In NTN, The drx-HARQ-RTT-TimerUL is configured per UE DRX group and the behaviour can be configured per HARQ process. FFS the different behaviours and how to indicate the behaviour to the UE and the number of behaviours (e.g., two or more behaviours).</w:t>
      </w:r>
    </w:p>
    <w:p w14:paraId="4FDE68BC" w14:textId="77777777" w:rsidR="00F036B2" w:rsidRDefault="007E6FD3">
      <w:pPr>
        <w:rPr>
          <w:lang w:val="en-US"/>
        </w:rPr>
      </w:pPr>
      <w:r>
        <w:rPr>
          <w:lang w:val="en-US"/>
        </w:rPr>
        <w:t>LCP restrictions should be further considered for an UL HARQ process in NTN. FFS if no further LCP restrictions are needed, or if (R16) existing LCP restrictions can be re-used or if new LCP restriction shall be defined for this purpose.</w:t>
      </w:r>
    </w:p>
    <w:p w14:paraId="2264C5AC" w14:textId="77777777" w:rsidR="00F036B2" w:rsidRDefault="00F036B2">
      <w:pPr>
        <w:rPr>
          <w:lang w:val="en-US"/>
        </w:rPr>
      </w:pPr>
    </w:p>
    <w:p w14:paraId="0F001501" w14:textId="77777777" w:rsidR="00F036B2" w:rsidRDefault="007E6FD3">
      <w:pPr>
        <w:rPr>
          <w:b/>
          <w:i/>
          <w:lang w:val="en-US"/>
        </w:rPr>
      </w:pPr>
      <w:r>
        <w:rPr>
          <w:b/>
          <w:i/>
          <w:lang w:val="en-US"/>
        </w:rPr>
        <w:t>RAN2#113-e Agreements</w:t>
      </w:r>
    </w:p>
    <w:p w14:paraId="11327FB6" w14:textId="77777777" w:rsidR="00F036B2" w:rsidRDefault="007E6FD3">
      <w:pPr>
        <w:rPr>
          <w:lang w:val="en-US"/>
        </w:rPr>
      </w:pPr>
      <w:r>
        <w:rPr>
          <w:lang w:val="en-US"/>
        </w:rPr>
        <w:t>Both Type 1 and Type 2 configured grant are feasible in NTN.</w:t>
      </w:r>
    </w:p>
    <w:p w14:paraId="595A335F" w14:textId="77777777" w:rsidR="00F036B2" w:rsidRDefault="007E6FD3">
      <w:pPr>
        <w:rPr>
          <w:lang w:val="en-US"/>
        </w:rPr>
      </w:pPr>
      <w:r>
        <w:rPr>
          <w:lang w:val="en-US"/>
        </w:rPr>
        <w:lastRenderedPageBreak/>
        <w:t>From RAN2’s perspective, no need to modify parameter periodicity of IE ConfiguredGrantConfig to support NTN.</w:t>
      </w:r>
    </w:p>
    <w:p w14:paraId="74719D93" w14:textId="77777777" w:rsidR="00F036B2" w:rsidRDefault="007E6FD3">
      <w:pPr>
        <w:rPr>
          <w:lang w:val="en-US"/>
        </w:rPr>
      </w:pPr>
      <w:r>
        <w:rPr>
          <w:lang w:val="en-US"/>
        </w:rPr>
        <w:t>No need to modify maxNrofConfiguredGrantConfig-r16 and maxNrofConfiguredGrantConfigMAC-r16 to support NTN.</w:t>
      </w:r>
    </w:p>
    <w:p w14:paraId="45B6F6FB" w14:textId="77777777" w:rsidR="00F036B2" w:rsidRDefault="007E6FD3">
      <w:pPr>
        <w:rPr>
          <w:lang w:val="en-US"/>
        </w:rPr>
      </w:pPr>
      <w:r>
        <w:rPr>
          <w:lang w:val="en-US"/>
        </w:rPr>
        <w:t>UE in NTN can have both 2-step RACH and configured grant configurations at the same time.</w:t>
      </w:r>
    </w:p>
    <w:p w14:paraId="172DC84A" w14:textId="77777777" w:rsidR="00F036B2" w:rsidRDefault="00F036B2">
      <w:pPr>
        <w:rPr>
          <w:lang w:val="en-US" w:eastAsia="zh-CN"/>
        </w:rPr>
      </w:pPr>
    </w:p>
    <w:p w14:paraId="52696ED6" w14:textId="77777777" w:rsidR="00F036B2" w:rsidRDefault="007E6FD3">
      <w:pPr>
        <w:rPr>
          <w:lang w:val="en-US" w:eastAsia="zh-CN"/>
        </w:rPr>
      </w:pPr>
      <w:r>
        <w:rPr>
          <w:lang w:val="en-US" w:eastAsia="zh-CN"/>
        </w:rPr>
        <w:t>For HARQ processes with DL HARQ feedback disabled, drx-HARQ-RTT-TimerDL is not started.</w:t>
      </w:r>
    </w:p>
    <w:p w14:paraId="31CDEB2C" w14:textId="77777777" w:rsidR="00F036B2" w:rsidRDefault="007E6FD3">
      <w:pPr>
        <w:rPr>
          <w:lang w:val="en-US" w:eastAsia="zh-CN"/>
        </w:rPr>
      </w:pPr>
      <w:r>
        <w:rPr>
          <w:lang w:val="en-US" w:eastAsia="zh-CN"/>
        </w:rPr>
        <w:t>FFS: method(s) to support blind retransmission for HARQ processes with HARQ feedback disabled.</w:t>
      </w:r>
    </w:p>
    <w:p w14:paraId="43C3D23F" w14:textId="77777777" w:rsidR="00F036B2" w:rsidRDefault="00F036B2">
      <w:pPr>
        <w:rPr>
          <w:lang w:val="en-US" w:eastAsia="zh-CN"/>
        </w:rPr>
      </w:pPr>
    </w:p>
    <w:p w14:paraId="4A659DDE" w14:textId="77777777" w:rsidR="00F036B2" w:rsidRDefault="007E6FD3">
      <w:pPr>
        <w:rPr>
          <w:lang w:val="en-US" w:eastAsia="zh-CN"/>
        </w:rPr>
      </w:pPr>
      <w:r>
        <w:rPr>
          <w:lang w:val="en-US" w:eastAsia="zh-CN"/>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37662577" w14:textId="77777777" w:rsidR="00F036B2" w:rsidRDefault="007E6FD3">
      <w:pPr>
        <w:rPr>
          <w:lang w:val="en-US" w:eastAsia="zh-CN"/>
        </w:rPr>
      </w:pPr>
      <w:r>
        <w:rPr>
          <w:lang w:val="en-US" w:eastAsia="zh-CN"/>
        </w:rP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64B81B92" w14:textId="77777777" w:rsidR="00F036B2" w:rsidRDefault="00F036B2">
      <w:pPr>
        <w:rPr>
          <w:lang w:val="en-US" w:eastAsia="zh-CN"/>
        </w:rPr>
      </w:pPr>
    </w:p>
    <w:p w14:paraId="0606ABF9" w14:textId="77777777" w:rsidR="00F036B2" w:rsidRDefault="007E6FD3">
      <w:pPr>
        <w:rPr>
          <w:b/>
          <w:i/>
          <w:lang w:val="en-US"/>
        </w:rPr>
      </w:pPr>
      <w:r>
        <w:rPr>
          <w:b/>
          <w:i/>
          <w:lang w:val="en-US"/>
        </w:rPr>
        <w:t>RAN2#112-e Agreements</w:t>
      </w:r>
    </w:p>
    <w:p w14:paraId="49003391" w14:textId="77777777" w:rsidR="00F036B2" w:rsidRDefault="007E6FD3">
      <w:pPr>
        <w:rPr>
          <w:lang w:val="en-US" w:eastAsia="zh-CN"/>
        </w:rPr>
      </w:pPr>
      <w:r>
        <w:rPr>
          <w:lang w:val="en-US" w:eastAsia="zh-CN"/>
        </w:rPr>
        <w:t xml:space="preserve">RAN2 working assumption (for RRC idle. FFS for Inactive/Connected): Rel-17 UE with pre-compensation capability obtains UE specific UE-gNB RTT based on its GNSS in LEO/GEO. FFS how this is calculated and what/if anything needs to be broadcasted for the different pre-compensation methods (e.g. common TA) to help the UE to obtain the full UE-gNB RTT. </w:t>
      </w:r>
    </w:p>
    <w:p w14:paraId="27C71FCA" w14:textId="77777777" w:rsidR="00F036B2" w:rsidRDefault="007E6FD3">
      <w:pPr>
        <w:rPr>
          <w:lang w:val="en-US" w:eastAsia="zh-CN"/>
        </w:rPr>
      </w:pPr>
      <w:r>
        <w:rPr>
          <w:lang w:val="en-US" w:eastAsia="zh-CN"/>
        </w:rPr>
        <w:t>If the UE-gNB RTT is pre-compensated, preamble ambiguity is not an issue in Rel-17 NTN (i.e. no enhancements are necessary). FFS how and by whom the possibly multiple components of UE-gNB RTT are pre-compensated</w:t>
      </w:r>
    </w:p>
    <w:p w14:paraId="1D1B4141" w14:textId="77777777" w:rsidR="00F036B2" w:rsidRDefault="007E6FD3">
      <w:pPr>
        <w:rPr>
          <w:lang w:val="en-US" w:eastAsia="zh-CN"/>
        </w:rPr>
      </w:pPr>
      <w:r>
        <w:rPr>
          <w:lang w:val="en-US" w:eastAsia="zh-CN"/>
        </w:rPr>
        <w:t>From RAN2 perspective, for UE with UE-specific pre-compensation as a baseline it is up to gNB implementation to ensure sufficient time on UE side for the Msg3 transmission.</w:t>
      </w:r>
    </w:p>
    <w:p w14:paraId="39A32F48" w14:textId="77777777" w:rsidR="00F036B2" w:rsidRDefault="007E6FD3">
      <w:pPr>
        <w:rPr>
          <w:lang w:val="en-US" w:eastAsia="zh-CN"/>
        </w:rPr>
      </w:pPr>
      <w:r>
        <w:rPr>
          <w:lang w:val="en-US" w:eastAsia="zh-CN"/>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4459C0BC" w14:textId="77777777" w:rsidR="00F036B2" w:rsidRDefault="007E6FD3">
      <w:pPr>
        <w:rPr>
          <w:lang w:val="en-US" w:eastAsia="zh-CN"/>
        </w:rPr>
      </w:pPr>
      <w:r>
        <w:rPr>
          <w:lang w:val="en-US"/>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243D57F" w14:textId="77777777" w:rsidR="00F036B2" w:rsidRDefault="00F036B2">
      <w:pPr>
        <w:rPr>
          <w:lang w:val="en-US"/>
        </w:rPr>
      </w:pPr>
    </w:p>
    <w:p w14:paraId="3F6243E0" w14:textId="77777777" w:rsidR="00F036B2" w:rsidRDefault="007E6FD3">
      <w:pPr>
        <w:rPr>
          <w:lang w:val="en-US"/>
        </w:rPr>
      </w:pPr>
      <w:r>
        <w:rPr>
          <w:lang w:val="en-US"/>
        </w:rPr>
        <w:lastRenderedPageBreak/>
        <w:t>If the start of the ra-ResponseWindow and msgB-ResponseWindow is accurately compensated by UE-gNB RTT, ra-ResponseWindow and msgB-ResponseWindow are not extended in LEO/GEO.</w:t>
      </w:r>
    </w:p>
    <w:p w14:paraId="37D2C0F1" w14:textId="77777777" w:rsidR="00F036B2" w:rsidRDefault="007E6FD3">
      <w:pPr>
        <w:rPr>
          <w:lang w:val="en-US"/>
        </w:rPr>
      </w:pPr>
      <w:r>
        <w:rPr>
          <w:lang w:val="en-US"/>
        </w:rPr>
        <w:t>At least the following are FFS in Rel-17 NTN:</w:t>
      </w:r>
    </w:p>
    <w:p w14:paraId="2B40ABDA" w14:textId="77777777" w:rsidR="00F036B2" w:rsidRDefault="007E6FD3">
      <w:pPr>
        <w:rPr>
          <w:lang w:val="en-US"/>
        </w:rPr>
      </w:pPr>
      <w:r>
        <w:rPr>
          <w:lang w:val="en-US"/>
        </w:rPr>
        <w:t>•</w:t>
      </w:r>
      <w:r>
        <w:rPr>
          <w:lang w:val="en-US"/>
        </w:rPr>
        <w:tab/>
        <w:t>Report UE-calculated TA in e.g. msg3/msg5/msgA</w:t>
      </w:r>
    </w:p>
    <w:p w14:paraId="6B0D9CEA" w14:textId="77777777" w:rsidR="00F036B2" w:rsidRDefault="007E6FD3">
      <w:pPr>
        <w:rPr>
          <w:lang w:val="en-US"/>
        </w:rPr>
      </w:pPr>
      <w:r>
        <w:rPr>
          <w:lang w:val="en-US"/>
        </w:rPr>
        <w:t>•</w:t>
      </w:r>
      <w:r>
        <w:rPr>
          <w:lang w:val="en-US"/>
        </w:rPr>
        <w:tab/>
        <w:t xml:space="preserve">Enhancements to RSRP-based selection mechanism of 2-step vs. 4-step RACH </w:t>
      </w:r>
    </w:p>
    <w:p w14:paraId="0449AB3B" w14:textId="77777777" w:rsidR="00F036B2" w:rsidRDefault="007E6FD3">
      <w:pPr>
        <w:rPr>
          <w:lang w:val="en-US"/>
        </w:rPr>
      </w:pPr>
      <w:r>
        <w:rPr>
          <w:lang w:val="en-US"/>
        </w:rPr>
        <w:t>•</w:t>
      </w:r>
      <w:r>
        <w:rPr>
          <w:lang w:val="en-US"/>
        </w:rPr>
        <w:tab/>
        <w:t>LCP impact caused by disabling HARQ UL retransmission</w:t>
      </w:r>
    </w:p>
    <w:p w14:paraId="193AB168" w14:textId="77777777" w:rsidR="00F036B2" w:rsidRDefault="00F036B2">
      <w:pPr>
        <w:rPr>
          <w:lang w:val="en-US"/>
        </w:rPr>
      </w:pPr>
    </w:p>
    <w:p w14:paraId="7BB49461" w14:textId="77777777" w:rsidR="00F036B2" w:rsidRDefault="007E6FD3">
      <w:pPr>
        <w:rPr>
          <w:lang w:val="en-US"/>
        </w:rPr>
      </w:pPr>
      <w:r>
        <w:rPr>
          <w:lang w:val="en-US"/>
        </w:rPr>
        <w:t>RAN2 decision on starting ra-ContentionResolutionTimer, ra-ResponseWindow and msgB-ResponseWindow is postponed until further progress in RAN1 regarding UE pre-compensation method and TA estimation accuracy.</w:t>
      </w:r>
    </w:p>
    <w:p w14:paraId="59AD56E1" w14:textId="77777777" w:rsidR="00F036B2" w:rsidRDefault="00F036B2">
      <w:pPr>
        <w:rPr>
          <w:lang w:val="en-US"/>
        </w:rPr>
      </w:pPr>
    </w:p>
    <w:p w14:paraId="69EAE980" w14:textId="77777777" w:rsidR="00F036B2" w:rsidRDefault="007E6FD3">
      <w:pPr>
        <w:rPr>
          <w:b/>
          <w:i/>
          <w:lang w:val="en-US"/>
        </w:rPr>
      </w:pPr>
      <w:r>
        <w:rPr>
          <w:b/>
          <w:i/>
          <w:lang w:val="en-US"/>
        </w:rPr>
        <w:t>RAN2#111-e Agreements</w:t>
      </w:r>
    </w:p>
    <w:p w14:paraId="740CC5B0" w14:textId="77777777" w:rsidR="00F036B2" w:rsidRDefault="007E6FD3">
      <w:r>
        <w:t>From RAN2 perspective, an offset is applied to the start of ra-ResponseWindow in NTN for both LEO and GEO scenarios.</w:t>
      </w:r>
    </w:p>
    <w:p w14:paraId="2908EA40" w14:textId="77777777" w:rsidR="00F036B2" w:rsidRDefault="007E6FD3">
      <w:r>
        <w:t>An offset to the start of the ra-ContentionResolutionTimer is introduced for both LEO and GEO scenarios.</w:t>
      </w:r>
    </w:p>
    <w:p w14:paraId="560F4FB9" w14:textId="77777777" w:rsidR="00F036B2" w:rsidRDefault="007E6FD3">
      <w:r>
        <w:t>Modification of drx-LongCycleStartOffset, drx-StartOffset, drx-ShortCycle, drx-ShortCycleTimer, drx-onDurationTimer, drx-SlotOffset and drx-InactivityTimer is not needed in Rel-17 NTN.</w:t>
      </w:r>
    </w:p>
    <w:p w14:paraId="24724812" w14:textId="77777777" w:rsidR="00F036B2" w:rsidRDefault="007E6FD3">
      <w:r>
        <w:t>From a RAN2 perspective, for DL, HARQ feedback can be enabled/disabled in Rel-17 NTN, but HARQ processes remain configured. The criteria and decision to enable/disable HARQ feedback is under network control and is signalled to the UE via RRC in a semi-static manner. FFS for UL</w:t>
      </w:r>
    </w:p>
    <w:p w14:paraId="4F43A88A" w14:textId="77777777" w:rsidR="00F036B2" w:rsidRDefault="007E6FD3">
      <w:pPr>
        <w:rPr>
          <w:bCs/>
        </w:rPr>
      </w:pPr>
      <w:r>
        <w:t xml:space="preserve">At least the following methods to enhance UL scheduling are further studied in NTN: configured grant and BSR over 2-step RACH. </w:t>
      </w:r>
      <w:r>
        <w:rPr>
          <w:bCs/>
        </w:rPr>
        <w:t>(other solutions to enhance UL scheduling are not precluded)</w:t>
      </w:r>
    </w:p>
    <w:p w14:paraId="71A59357" w14:textId="77777777" w:rsidR="00F036B2" w:rsidRDefault="007E6FD3">
      <w:r>
        <w:t>Both 2-step and 4-step RACH are supported in Rel-17 NTN. FFS enhancements to RACH to accommodate the NTN environment.</w:t>
      </w:r>
    </w:p>
    <w:p w14:paraId="78126F4E" w14:textId="77777777" w:rsidR="00F036B2" w:rsidRDefault="00F036B2"/>
    <w:p w14:paraId="76450988" w14:textId="77777777" w:rsidR="00F036B2" w:rsidRDefault="007E6FD3">
      <w:pPr>
        <w:pStyle w:val="Titre2"/>
      </w:pPr>
      <w:r>
        <w:t>A.3 User plane – Other aspects (RLC &amp; PDCP)</w:t>
      </w:r>
    </w:p>
    <w:p w14:paraId="518B8C88" w14:textId="77777777" w:rsidR="00F036B2" w:rsidRDefault="00F036B2"/>
    <w:p w14:paraId="719B2D6C" w14:textId="77777777" w:rsidR="00F036B2" w:rsidRDefault="007E6FD3">
      <w:pPr>
        <w:rPr>
          <w:b/>
          <w:i/>
          <w:lang w:val="en-US"/>
        </w:rPr>
      </w:pPr>
      <w:r>
        <w:rPr>
          <w:b/>
          <w:i/>
          <w:lang w:val="en-US"/>
        </w:rPr>
        <w:t>RAN2#115-e Agreements</w:t>
      </w:r>
    </w:p>
    <w:p w14:paraId="692A7747" w14:textId="77777777" w:rsidR="00F036B2" w:rsidRDefault="007E6FD3">
      <w:pPr>
        <w:rPr>
          <w:lang w:val="en-US"/>
        </w:rPr>
      </w:pPr>
      <w:r>
        <w:rPr>
          <w:lang w:val="en-US"/>
        </w:rPr>
        <w:t>1.</w:t>
      </w:r>
      <w:r>
        <w:rPr>
          <w:lang w:val="en-US"/>
        </w:rPr>
        <w:tab/>
        <w:t>Introduce a new t-ReassemblyExt-r17 IE, which is optional present for NTN network scenario.</w:t>
      </w:r>
    </w:p>
    <w:p w14:paraId="1D2EC021" w14:textId="77777777" w:rsidR="00F036B2" w:rsidRDefault="007E6FD3">
      <w:pPr>
        <w:rPr>
          <w:lang w:val="en-US"/>
        </w:rPr>
      </w:pPr>
      <w:r>
        <w:rPr>
          <w:lang w:val="en-US"/>
        </w:rPr>
        <w:t>2.</w:t>
      </w:r>
      <w:r>
        <w:rPr>
          <w:lang w:val="en-US"/>
        </w:rPr>
        <w:tab/>
        <w:t xml:space="preserve">Introduce a new discardTimerExt-r17 IE with a new value ms2000 and several spare bits for future extension. </w:t>
      </w:r>
    </w:p>
    <w:p w14:paraId="258D6398" w14:textId="77777777" w:rsidR="00F036B2" w:rsidRDefault="007E6FD3">
      <w:pPr>
        <w:rPr>
          <w:lang w:val="en-US"/>
        </w:rPr>
      </w:pPr>
      <w:r>
        <w:rPr>
          <w:lang w:val="en-US"/>
        </w:rPr>
        <w:lastRenderedPageBreak/>
        <w:t>3.</w:t>
      </w:r>
      <w:r>
        <w:rPr>
          <w:lang w:val="en-US"/>
        </w:rPr>
        <w:tab/>
        <w:t>RAN2 consider not to extend PDCP t-Reordering timer or use several spare bits in legacy IE to add several greater values up to 4400ms.</w:t>
      </w:r>
    </w:p>
    <w:p w14:paraId="3C327B23" w14:textId="77777777" w:rsidR="00F036B2" w:rsidRDefault="00F036B2">
      <w:pPr>
        <w:rPr>
          <w:lang w:val="en-US"/>
        </w:rPr>
      </w:pPr>
    </w:p>
    <w:p w14:paraId="77AABB0A" w14:textId="77777777" w:rsidR="00F036B2" w:rsidRDefault="007E6FD3">
      <w:pPr>
        <w:rPr>
          <w:b/>
          <w:i/>
          <w:lang w:val="en-US"/>
        </w:rPr>
      </w:pPr>
      <w:r>
        <w:rPr>
          <w:b/>
          <w:i/>
          <w:lang w:val="en-US"/>
        </w:rPr>
        <w:t>RAN2#114-e Agreements</w:t>
      </w:r>
    </w:p>
    <w:p w14:paraId="6BD659DA" w14:textId="77777777" w:rsidR="00F036B2" w:rsidRDefault="007E6FD3">
      <w:pPr>
        <w:rPr>
          <w:lang w:val="en-US"/>
        </w:rPr>
      </w:pPr>
      <w:r>
        <w:rPr>
          <w:lang w:val="en-US"/>
        </w:rP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941FDB4" w14:textId="77777777" w:rsidR="00F036B2" w:rsidRDefault="007E6FD3">
      <w:pPr>
        <w:rPr>
          <w:lang w:val="en-US"/>
        </w:rPr>
      </w:pPr>
      <w:r>
        <w:rPr>
          <w:lang w:val="en-US"/>
        </w:rPr>
        <w:t>RAN2 working assumption: Offset for drx-HARQ-RTT-TimerUL is equal to UE-gNB RTT (if RAN1 decides something that requires to change this we can revisit it).</w:t>
      </w:r>
    </w:p>
    <w:p w14:paraId="13AE9F76" w14:textId="77777777" w:rsidR="00F036B2" w:rsidRDefault="007E6FD3">
      <w:pPr>
        <w:rPr>
          <w:lang w:val="en-US"/>
        </w:rPr>
      </w:pPr>
      <w:r>
        <w:rPr>
          <w:lang w:val="en-US"/>
        </w:rPr>
        <w:t>drx-RetransmissionTimerDL timer length is not extended in NTN.</w:t>
      </w:r>
    </w:p>
    <w:p w14:paraId="2D2826C5" w14:textId="77777777" w:rsidR="00F036B2" w:rsidRDefault="007E6FD3">
      <w:pPr>
        <w:rPr>
          <w:lang w:val="en-US"/>
        </w:rPr>
      </w:pPr>
      <w:r>
        <w:rPr>
          <w:lang w:val="en-US"/>
        </w:rPr>
        <w:t>The drx-HARQ-RTT-TimerUL behaviour applied for each HARQ process is up to the network (e.g. to support NW scheduling strategy to avoid HARQ stalling).</w:t>
      </w:r>
    </w:p>
    <w:p w14:paraId="7864102E" w14:textId="77777777" w:rsidR="00F036B2" w:rsidRDefault="007E6FD3">
      <w:pPr>
        <w:rPr>
          <w:lang w:val="en-US"/>
        </w:rPr>
      </w:pPr>
      <w:r>
        <w:rPr>
          <w:lang w:val="en-US"/>
        </w:rPr>
        <w:t>RAN2 Working Assumption: No new CG-specific LCP restriction is introduced for NTN. If a new LCP restriction is agreed for dynamic grant, the proposal does not preclude future discussion on whether it may also apply to configured grant</w:t>
      </w:r>
    </w:p>
    <w:p w14:paraId="31CDB2E4" w14:textId="77777777" w:rsidR="00F036B2" w:rsidRDefault="007E6FD3">
      <w:pPr>
        <w:rPr>
          <w:lang w:val="en-US"/>
        </w:rPr>
      </w:pPr>
      <w:r>
        <w:rPr>
          <w:lang w:val="en-US"/>
        </w:rPr>
        <w:t>Repetition transmission based HARQ retransmission is always allowed and is explicitly indicated per HARQ process via DCI (as in legacy).</w:t>
      </w:r>
    </w:p>
    <w:p w14:paraId="3B54AA2C" w14:textId="77777777" w:rsidR="00F036B2" w:rsidRDefault="007E6FD3">
      <w:pPr>
        <w:rPr>
          <w:lang w:val="en-US"/>
        </w:rPr>
      </w:pPr>
      <w:r>
        <w:rPr>
          <w:lang w:val="en-US"/>
        </w:rP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3A112F8E" w14:textId="77777777" w:rsidR="00F036B2" w:rsidRDefault="007E6FD3">
      <w:pPr>
        <w:rPr>
          <w:b/>
          <w:i/>
          <w:lang w:val="en-US"/>
        </w:rPr>
      </w:pPr>
      <w:r>
        <w:rPr>
          <w:b/>
          <w:i/>
          <w:lang w:val="en-US"/>
        </w:rPr>
        <w:t>RAN2#113-bis-e Agreements</w:t>
      </w:r>
    </w:p>
    <w:p w14:paraId="405A1EB2" w14:textId="77777777" w:rsidR="00F036B2" w:rsidRDefault="007E6FD3">
      <w:r>
        <w:t>1.</w:t>
      </w:r>
      <w:r>
        <w:tab/>
        <w:t>The UE utilizes the t-Reassembly timer value that does not depend on the time-varying UE-gNB delay.</w:t>
      </w:r>
    </w:p>
    <w:p w14:paraId="5C5870C6" w14:textId="77777777" w:rsidR="00F036B2" w:rsidRDefault="007E6FD3">
      <w:r>
        <w:t>2.</w:t>
      </w:r>
      <w:r>
        <w:tab/>
        <w:t>The value range of t-Reassembly shall be extended. The following set of values are possibly added for t-Reassembly timer: {ms210, ms220, ms340, ms350, ms550, ms1100, ms1650, ms2200}. Any other values are FFS.</w:t>
      </w:r>
    </w:p>
    <w:p w14:paraId="47EB3B2A" w14:textId="77777777" w:rsidR="00F036B2" w:rsidRDefault="007E6FD3">
      <w:r>
        <w:t>3.</w:t>
      </w:r>
      <w:r>
        <w:tab/>
        <w:t>The network can configure the values of PDCP discardTimer and PDCP t-Reordering timer greater than the RLC t-Reassembly timer.</w:t>
      </w:r>
    </w:p>
    <w:p w14:paraId="26498EEE" w14:textId="77777777" w:rsidR="00F036B2" w:rsidRDefault="007E6FD3">
      <w:r>
        <w:t>4.</w:t>
      </w:r>
      <w:r>
        <w:tab/>
        <w:t>Extend the range of the PDCP discardTimer and the PDCP t-reordering timer. One option is to enlarge the set of allowed values for the PDCP discardTimer and the PDCP t-reordering timer. The exact values FFS</w:t>
      </w:r>
    </w:p>
    <w:p w14:paraId="6EFCFDAD" w14:textId="77777777" w:rsidR="00F036B2" w:rsidRDefault="00F036B2"/>
    <w:p w14:paraId="7A9CBF0B" w14:textId="77777777" w:rsidR="00F036B2" w:rsidRDefault="007E6FD3">
      <w:pPr>
        <w:rPr>
          <w:b/>
          <w:i/>
          <w:lang w:val="en-US"/>
        </w:rPr>
      </w:pPr>
      <w:r>
        <w:rPr>
          <w:b/>
          <w:i/>
          <w:lang w:val="en-US"/>
        </w:rPr>
        <w:t>RAN2#112-e Agreements</w:t>
      </w:r>
    </w:p>
    <w:p w14:paraId="6A5A0A18" w14:textId="77777777" w:rsidR="00F036B2" w:rsidRDefault="007E6FD3">
      <w:pPr>
        <w:rPr>
          <w:lang w:val="en-US" w:eastAsia="zh-CN"/>
        </w:rPr>
      </w:pPr>
      <w:r>
        <w:rPr>
          <w:lang w:val="en-US" w:eastAsia="zh-CN"/>
        </w:rPr>
        <w:t>RLC t-Reassembly timer needs to be extended in NR-NTN.</w:t>
      </w:r>
    </w:p>
    <w:p w14:paraId="1B4239BA" w14:textId="77777777" w:rsidR="00F036B2" w:rsidRDefault="007E6FD3">
      <w:pPr>
        <w:rPr>
          <w:lang w:val="en-US" w:eastAsia="zh-CN"/>
        </w:rPr>
      </w:pPr>
      <w:r>
        <w:rPr>
          <w:lang w:val="en-US" w:eastAsia="zh-CN"/>
        </w:rPr>
        <w:t>There is no need to extend t-PollRetransmit Timer in NR-NTN.</w:t>
      </w:r>
    </w:p>
    <w:p w14:paraId="56AD4379" w14:textId="77777777" w:rsidR="00F036B2" w:rsidRDefault="007E6FD3">
      <w:pPr>
        <w:rPr>
          <w:lang w:val="en-US" w:eastAsia="zh-CN"/>
        </w:rPr>
      </w:pPr>
      <w:r>
        <w:rPr>
          <w:lang w:val="en-US" w:eastAsia="zh-CN"/>
        </w:rPr>
        <w:lastRenderedPageBreak/>
        <w:t>There is no need to extend t-statusProhibit Timer in NR-NTN.</w:t>
      </w:r>
    </w:p>
    <w:p w14:paraId="50026DEB" w14:textId="77777777" w:rsidR="00F036B2" w:rsidRDefault="007E6FD3">
      <w:pPr>
        <w:rPr>
          <w:lang w:val="en-US" w:eastAsia="zh-CN"/>
        </w:rPr>
      </w:pPr>
      <w:r>
        <w:rPr>
          <w:lang w:val="en-US" w:eastAsia="zh-CN"/>
        </w:rPr>
        <w:t>There is no need to extend RLC SN length in NR-NTN</w:t>
      </w:r>
    </w:p>
    <w:p w14:paraId="083FBEF8" w14:textId="77777777" w:rsidR="00F036B2" w:rsidRDefault="007E6FD3">
      <w:pPr>
        <w:rPr>
          <w:lang w:val="en-US" w:eastAsia="zh-CN"/>
        </w:rPr>
      </w:pPr>
      <w:r>
        <w:rPr>
          <w:lang w:val="en-US" w:eastAsia="zh-CN"/>
        </w:rPr>
        <w:t>There is no need to extend PDCP SN length in NR-NTN</w:t>
      </w:r>
    </w:p>
    <w:p w14:paraId="108DE778" w14:textId="77777777" w:rsidR="00F036B2" w:rsidRDefault="00F036B2"/>
    <w:p w14:paraId="2EF5A2FD" w14:textId="77777777" w:rsidR="00F036B2" w:rsidRDefault="007E6FD3">
      <w:pPr>
        <w:pStyle w:val="Titre2"/>
      </w:pPr>
      <w:r>
        <w:t>A.4 Control plane - Earth fixed moving beams related issues</w:t>
      </w:r>
    </w:p>
    <w:p w14:paraId="207A86D3" w14:textId="77777777" w:rsidR="00F036B2" w:rsidRDefault="007E6FD3">
      <w:pPr>
        <w:rPr>
          <w:b/>
          <w:i/>
          <w:lang w:val="en-US"/>
        </w:rPr>
      </w:pPr>
      <w:r>
        <w:rPr>
          <w:b/>
          <w:i/>
          <w:lang w:val="en-US"/>
        </w:rPr>
        <w:t>RAN2#116-bis-e Agreements</w:t>
      </w:r>
    </w:p>
    <w:p w14:paraId="17930800" w14:textId="77777777" w:rsidR="00F036B2" w:rsidRDefault="007E6FD3">
      <w:r>
        <w:t>1.</w:t>
      </w:r>
      <w:r>
        <w:tab/>
        <w:t>A new NTN-specific SIB is introduced (SIBx), scheduled by SIB1</w:t>
      </w:r>
    </w:p>
    <w:p w14:paraId="57D8724D" w14:textId="77777777" w:rsidR="00F036B2" w:rsidRDefault="007E6FD3">
      <w:r>
        <w:t>2.</w:t>
      </w:r>
      <w:r>
        <w:tab/>
        <w:t>Introduce the following serving cell information to the corresponding SIBx (scheduled by SIB1):</w:t>
      </w:r>
    </w:p>
    <w:p w14:paraId="25A5E9B0" w14:textId="77777777" w:rsidR="00F036B2" w:rsidRDefault="007E6FD3">
      <w:r>
        <w:tab/>
        <w:t>- Ephemeris;</w:t>
      </w:r>
    </w:p>
    <w:p w14:paraId="6902C61F" w14:textId="77777777" w:rsidR="00F036B2" w:rsidRDefault="007E6FD3">
      <w:r>
        <w:tab/>
        <w:t>- common TA parameters;</w:t>
      </w:r>
    </w:p>
    <w:p w14:paraId="2A779484" w14:textId="77777777" w:rsidR="00F036B2" w:rsidRDefault="007E6FD3">
      <w:r>
        <w:tab/>
        <w:t>- validity duration for UL sync information;</w:t>
      </w:r>
    </w:p>
    <w:p w14:paraId="48894C17" w14:textId="77777777" w:rsidR="00F036B2" w:rsidRDefault="007E6FD3">
      <w:r>
        <w:tab/>
        <w:t>- t-Service;</w:t>
      </w:r>
    </w:p>
    <w:p w14:paraId="5638FAC7" w14:textId="77777777" w:rsidR="00F036B2" w:rsidRDefault="007E6FD3">
      <w:r>
        <w:tab/>
        <w:t>- cell reference location;</w:t>
      </w:r>
    </w:p>
    <w:p w14:paraId="62F977C3" w14:textId="77777777" w:rsidR="00F036B2" w:rsidRDefault="007E6FD3">
      <w:r>
        <w:tab/>
        <w:t>- Epoch time.</w:t>
      </w:r>
    </w:p>
    <w:p w14:paraId="17745B05" w14:textId="77777777" w:rsidR="00F036B2" w:rsidRDefault="007E6FD3">
      <w:r>
        <w:tab/>
        <w:t>Also send a LS to RAN1 asking whether some parameters might be sent more frequently</w:t>
      </w:r>
    </w:p>
    <w:p w14:paraId="2546A108" w14:textId="77777777" w:rsidR="00F036B2" w:rsidRDefault="007E6FD3">
      <w:r>
        <w:t>3.</w:t>
      </w:r>
      <w:r>
        <w:tab/>
        <w:t>For quasi-earth fixed cell, same as legacy, UE shall perform neighbour cell measurements of “higher priority NR inter-frequency or inter-RAT frequencies” regardless of the remaining serving time</w:t>
      </w:r>
    </w:p>
    <w:p w14:paraId="0A1E7B70" w14:textId="77777777" w:rsidR="00F036B2" w:rsidRDefault="007E6FD3">
      <w:r>
        <w:t>4.</w:t>
      </w:r>
      <w:r>
        <w:tab/>
        <w:t>RRC_INACTIVE mode is supported for NTN</w:t>
      </w:r>
    </w:p>
    <w:p w14:paraId="0D1F99BC" w14:textId="77777777" w:rsidR="00F036B2" w:rsidRDefault="00F036B2"/>
    <w:p w14:paraId="10597AFF" w14:textId="77777777" w:rsidR="00F036B2" w:rsidRDefault="007E6FD3">
      <w:r>
        <w:t>1.</w:t>
      </w:r>
      <w:r>
        <w:tab/>
        <w:t>Regarding UE-based solution for SMTC adjustments, UE autonomously adjust the SMTCs based on location and ephemeris. FFS whether NW assistance information is provided.</w:t>
      </w:r>
    </w:p>
    <w:p w14:paraId="75D5BF42" w14:textId="77777777" w:rsidR="00F036B2" w:rsidRDefault="007E6FD3">
      <w:r>
        <w:t>2.</w:t>
      </w:r>
      <w:r>
        <w:tab/>
        <w:t>UE can know the NW type implicitly no later than SIB1 reception, there is no explicit NW type indication in SIB1.</w:t>
      </w:r>
    </w:p>
    <w:p w14:paraId="293E220D" w14:textId="77777777" w:rsidR="00F036B2" w:rsidRDefault="007E6FD3">
      <w:r>
        <w:t>3.</w:t>
      </w:r>
      <w:r>
        <w:tab/>
        <w:t>No LS is sent to RAN3 on the support of RRC_INACTIVE.</w:t>
      </w:r>
    </w:p>
    <w:p w14:paraId="3C4F064B" w14:textId="77777777" w:rsidR="00F036B2" w:rsidRDefault="00F036B2"/>
    <w:p w14:paraId="3EB13C78" w14:textId="77777777" w:rsidR="00F036B2" w:rsidRDefault="007E6FD3">
      <w:r>
        <w:t>1.</w:t>
      </w:r>
      <w:r>
        <w:tab/>
        <w:t>Update of ephemeris and common TA information does not affect the value tag and does not trigger SI modification procedure.</w:t>
      </w:r>
    </w:p>
    <w:p w14:paraId="5ECD77B8" w14:textId="77777777" w:rsidR="00F036B2" w:rsidRDefault="007E6FD3">
      <w:r>
        <w:t>2.</w:t>
      </w:r>
      <w:r>
        <w:tab/>
        <w:t>The ntnUlSyncValidityDuration applies to the whole SIBX. UE acquires the updated SIBX when the timer expires. FFS whether to also include it in the LS to RAN1.</w:t>
      </w:r>
    </w:p>
    <w:p w14:paraId="6558D039" w14:textId="77777777" w:rsidR="00F036B2" w:rsidRDefault="007E6FD3">
      <w:r>
        <w:lastRenderedPageBreak/>
        <w:t>3.</w:t>
      </w:r>
      <w:r>
        <w:tab/>
        <w:t>Location information can be used to determine when to start measurement.</w:t>
      </w:r>
    </w:p>
    <w:p w14:paraId="756055A1" w14:textId="77777777" w:rsidR="00F036B2" w:rsidRDefault="007E6FD3">
      <w:r>
        <w:t>4.</w:t>
      </w:r>
      <w:r>
        <w:tab/>
        <w:t>UE may choose not to perform neighbour cell measurements of “NR intra-freq or inter-freq with equal or lower priority, or inter-RAT freq with lower priority”, if (the distance between UE and serving cell reference location is shorter than a threshold) and (legacy Srxlev/Squal condition is met, i.e., serving cell’s Srxlev/Squal is better than a threshold).</w:t>
      </w:r>
    </w:p>
    <w:p w14:paraId="2ABC8C96" w14:textId="77777777" w:rsidR="00F036B2" w:rsidRDefault="007E6FD3">
      <w:r>
        <w:t>5.</w:t>
      </w:r>
      <w:r>
        <w:tab/>
        <w:t>Location-based measurement initiation is only applied if the cell broadcasts location-related parameters (e.g. a threshold) and by implementation the UE has location information.</w:t>
      </w:r>
    </w:p>
    <w:p w14:paraId="6931F10B" w14:textId="77777777" w:rsidR="00F036B2" w:rsidRDefault="007E6FD3">
      <w:r>
        <w:t>6.</w:t>
      </w:r>
      <w:r>
        <w:tab/>
        <w:t>Before the stop-time based measurements are triggered, the UE measurements follow Legacy behaviour (i.e., based on Srxlev/Squal) and there is no measurement relaxation.</w:t>
      </w:r>
    </w:p>
    <w:p w14:paraId="3BF91A3F" w14:textId="77777777" w:rsidR="00F036B2" w:rsidRDefault="007E6FD3">
      <w:r>
        <w:t>7.</w:t>
      </w:r>
      <w:r>
        <w:tab/>
        <w:t>Cell stop time is not applied to cell ranking in determining the target cell for reselection.</w:t>
      </w:r>
    </w:p>
    <w:p w14:paraId="27BFA954" w14:textId="77777777" w:rsidR="00F036B2" w:rsidRDefault="00F036B2"/>
    <w:p w14:paraId="7ECFC012" w14:textId="77777777" w:rsidR="00F036B2" w:rsidRDefault="007E6FD3">
      <w:pPr>
        <w:rPr>
          <w:b/>
          <w:i/>
          <w:lang w:val="en-US"/>
        </w:rPr>
      </w:pPr>
      <w:r>
        <w:rPr>
          <w:b/>
          <w:i/>
          <w:lang w:val="en-US"/>
        </w:rPr>
        <w:t>RAN2#116-e Agreements</w:t>
      </w:r>
    </w:p>
    <w:p w14:paraId="03087A77" w14:textId="77777777" w:rsidR="00F036B2" w:rsidRDefault="007E6FD3">
      <w:r>
        <w:t>1.</w:t>
      </w:r>
      <w:r>
        <w:tab/>
        <w:t>There will be max 12 TACs per NR NTN cell, including same or different PLMNs.</w:t>
      </w:r>
    </w:p>
    <w:p w14:paraId="774EC786" w14:textId="77777777" w:rsidR="00F036B2" w:rsidRDefault="00F036B2"/>
    <w:p w14:paraId="2449448A" w14:textId="77777777" w:rsidR="00F036B2" w:rsidRDefault="007E6FD3">
      <w:pPr>
        <w:rPr>
          <w:b/>
          <w:i/>
          <w:lang w:val="en-US"/>
        </w:rPr>
      </w:pPr>
      <w:r>
        <w:rPr>
          <w:b/>
          <w:i/>
          <w:lang w:val="en-US"/>
        </w:rPr>
        <w:t>RAN2#115-e Agreements</w:t>
      </w:r>
    </w:p>
    <w:p w14:paraId="29D7190F" w14:textId="77777777" w:rsidR="00F036B2" w:rsidRDefault="007E6FD3">
      <w:pPr>
        <w:rPr>
          <w:lang w:val="en-US"/>
        </w:rPr>
      </w:pPr>
      <w:r>
        <w:rPr>
          <w:lang w:val="en-US"/>
        </w:rPr>
        <w:t>1.</w:t>
      </w:r>
      <w:r>
        <w:rPr>
          <w:lang w:val="en-US"/>
        </w:rPr>
        <w:tab/>
        <w:t xml:space="preserve">RAN2 confirms AS indicates to NAS layer all received TACs per PLMN. </w:t>
      </w:r>
    </w:p>
    <w:p w14:paraId="3BE90D65" w14:textId="77777777" w:rsidR="00F036B2" w:rsidRDefault="007E6FD3">
      <w:pPr>
        <w:rPr>
          <w:lang w:val="en-US"/>
        </w:rPr>
      </w:pPr>
      <w:r>
        <w:rPr>
          <w:lang w:val="en-US"/>
        </w:rPr>
        <w:t>2.</w:t>
      </w:r>
      <w:r>
        <w:rPr>
          <w:lang w:val="en-US"/>
        </w:rPr>
        <w:tab/>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76B3B753" w14:textId="77777777" w:rsidR="00F036B2" w:rsidRDefault="00F036B2">
      <w:pPr>
        <w:rPr>
          <w:lang w:val="en-US"/>
        </w:rPr>
      </w:pPr>
    </w:p>
    <w:p w14:paraId="678CF0F9" w14:textId="77777777" w:rsidR="00F036B2" w:rsidRDefault="007E6FD3">
      <w:pPr>
        <w:rPr>
          <w:b/>
          <w:i/>
          <w:lang w:val="en-US"/>
        </w:rPr>
      </w:pPr>
      <w:r>
        <w:rPr>
          <w:b/>
          <w:i/>
          <w:lang w:val="en-US"/>
        </w:rPr>
        <w:t>RAN2#114-e Agreements</w:t>
      </w:r>
    </w:p>
    <w:p w14:paraId="25056A2F" w14:textId="77777777" w:rsidR="00F036B2" w:rsidRDefault="007E6FD3">
      <w:pPr>
        <w:rPr>
          <w:lang w:val="en-US"/>
        </w:rPr>
      </w:pPr>
      <w:r>
        <w:rPr>
          <w:lang w:val="en-US"/>
        </w:rPr>
        <w:t>Change in TAC in SIB1 triggers SI update notification procedure as legacy behaviour. It is FFS whether broadcasting TAC update time can also be considered</w:t>
      </w:r>
    </w:p>
    <w:p w14:paraId="5BC74BDD" w14:textId="77777777" w:rsidR="00F036B2" w:rsidRDefault="007E6FD3">
      <w:pPr>
        <w:rPr>
          <w:lang w:val="en-US"/>
        </w:rPr>
      </w:pPr>
      <w:r>
        <w:rPr>
          <w:lang w:val="en-US"/>
        </w:rPr>
        <w:t>In rel-17, other enhancements like virtual tracking area concept might be considered with low priority at the end of the WI.</w:t>
      </w:r>
    </w:p>
    <w:p w14:paraId="07B63F5F" w14:textId="77777777" w:rsidR="00F036B2" w:rsidRDefault="007E6FD3">
      <w:pPr>
        <w:rPr>
          <w:b/>
          <w:i/>
          <w:lang w:val="en-US"/>
        </w:rPr>
      </w:pPr>
      <w:r>
        <w:rPr>
          <w:b/>
          <w:i/>
          <w:lang w:val="en-US"/>
        </w:rPr>
        <w:t>RAN2#113-bis-e Agreements</w:t>
      </w:r>
    </w:p>
    <w:p w14:paraId="75A9CA11" w14:textId="77777777" w:rsidR="00F036B2" w:rsidRDefault="007E6FD3">
      <w:r>
        <w:t>When the network stops broadcasting a TAC, the UE needs to know it (FFS on further details)</w:t>
      </w:r>
    </w:p>
    <w:p w14:paraId="0DB9F4FA" w14:textId="77777777" w:rsidR="00F036B2" w:rsidRDefault="007E6FD3">
      <w:r>
        <w:t>RAN2 assume UE does not do TAU if one of the currently broadcasted TAC belongs to UE’s registration area.</w:t>
      </w:r>
    </w:p>
    <w:p w14:paraId="31F7C59B" w14:textId="77777777" w:rsidR="00F036B2" w:rsidRDefault="007E6FD3">
      <w:r>
        <w:t>RAN2 confirm that in NTN when TAC change in SI happens is up to network implementation, i.e. it may not exactly sync up with real-time illumination on ground.</w:t>
      </w:r>
    </w:p>
    <w:p w14:paraId="09649A49" w14:textId="77777777" w:rsidR="00F036B2" w:rsidRDefault="007E6FD3">
      <w:r>
        <w:lastRenderedPageBreak/>
        <w:t>Send a LS to CT1 and SA2, with Cc RAN3. The content is: currently RAN2 has two options on table, and the preference is “AS indicates all received TACs to NAS layer when more than one TAC per PLMN is broadcasted in NTN cell”, compared to “AS still reports only one TAC to NAS layer”, and ask for CT1’s feedback. Also include justification for RAN2 preference</w:t>
      </w:r>
    </w:p>
    <w:p w14:paraId="737FA73A" w14:textId="77777777" w:rsidR="00F036B2" w:rsidRDefault="00F036B2">
      <w:pPr>
        <w:rPr>
          <w:b/>
          <w:i/>
          <w:lang w:val="en-US"/>
        </w:rPr>
      </w:pPr>
    </w:p>
    <w:p w14:paraId="033F4B91" w14:textId="77777777" w:rsidR="00F036B2" w:rsidRDefault="007E6FD3">
      <w:pPr>
        <w:rPr>
          <w:b/>
          <w:i/>
          <w:lang w:val="en-US"/>
        </w:rPr>
      </w:pPr>
      <w:r>
        <w:rPr>
          <w:b/>
          <w:i/>
          <w:lang w:val="en-US"/>
        </w:rPr>
        <w:t>RAN2#113-e Agreements</w:t>
      </w:r>
    </w:p>
    <w:p w14:paraId="2E42B7F1" w14:textId="77777777" w:rsidR="00F036B2" w:rsidRDefault="007E6FD3">
      <w:pPr>
        <w:rPr>
          <w:lang w:val="en-US" w:eastAsia="zh-CN"/>
        </w:rPr>
      </w:pPr>
      <w:r>
        <w:rPr>
          <w:lang w:val="en-US" w:eastAsia="zh-CN"/>
        </w:rPr>
        <w:t>In NTN, the UE determines the TA based on the broadcast information (the use of other information is not excluded). In any case RAN2 will not go in a different direction than other groups</w:t>
      </w:r>
    </w:p>
    <w:p w14:paraId="50977038" w14:textId="77777777" w:rsidR="00F036B2" w:rsidRDefault="007E6FD3">
      <w:pPr>
        <w:rPr>
          <w:lang w:val="en-US" w:eastAsia="zh-CN"/>
        </w:rPr>
      </w:pPr>
      <w:r>
        <w:rPr>
          <w:lang w:val="en-US" w:eastAsia="zh-CN"/>
        </w:rPr>
        <w:t>In NTN, the network may broadcast more than one TACs per PLMN in a cell, which is to up to network implementation.</w:t>
      </w:r>
    </w:p>
    <w:p w14:paraId="5CB8F2C1" w14:textId="77777777" w:rsidR="00F036B2" w:rsidRDefault="00F036B2">
      <w:pPr>
        <w:rPr>
          <w:b/>
          <w:i/>
          <w:lang w:val="en-US"/>
        </w:rPr>
      </w:pPr>
    </w:p>
    <w:p w14:paraId="3E45AADC" w14:textId="77777777" w:rsidR="00F036B2" w:rsidRDefault="007E6FD3">
      <w:pPr>
        <w:rPr>
          <w:b/>
          <w:i/>
          <w:lang w:val="en-US"/>
        </w:rPr>
      </w:pPr>
      <w:r>
        <w:rPr>
          <w:b/>
          <w:i/>
          <w:lang w:val="en-US"/>
        </w:rPr>
        <w:t>RAN2#112-e Agreements</w:t>
      </w:r>
    </w:p>
    <w:p w14:paraId="11B87E1C" w14:textId="77777777" w:rsidR="00F036B2" w:rsidRDefault="007E6FD3">
      <w:pPr>
        <w:rPr>
          <w:lang w:val="en-US" w:eastAsia="zh-CN"/>
        </w:rPr>
      </w:pPr>
      <w:r>
        <w:rPr>
          <w:lang w:val="en-US" w:eastAsia="zh-CN"/>
        </w:rPr>
        <w:t>RAN2 to consider the case where gNB is co-located at the GW with higher priority.</w:t>
      </w:r>
    </w:p>
    <w:p w14:paraId="6DCAB6E2" w14:textId="77777777" w:rsidR="00F036B2" w:rsidRDefault="007E6FD3">
      <w:pPr>
        <w:rPr>
          <w:lang w:val="en-US" w:eastAsia="zh-CN"/>
        </w:rPr>
      </w:pPr>
      <w:r>
        <w:rPr>
          <w:lang w:val="en-US" w:eastAsia="zh-CN"/>
        </w:rPr>
        <w:t>RAN2 will continue working with the assumption that service link switch implies L3 mobility (meaning that at least in case the SSBs are on the same sync raster point the PCIs need to be different). Check if an LS to RAN1 asking for feasibility of having same PCI as well can be agreed</w:t>
      </w:r>
    </w:p>
    <w:p w14:paraId="14D6FD95" w14:textId="77777777" w:rsidR="00F036B2" w:rsidRDefault="007E6FD3">
      <w:pPr>
        <w:rPr>
          <w:lang w:val="en-US" w:eastAsia="zh-CN"/>
        </w:rPr>
      </w:pPr>
      <w:r>
        <w:rPr>
          <w:lang w:val="en-US" w:eastAsia="zh-CN"/>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6CAEBD0" w14:textId="77777777" w:rsidR="00F036B2" w:rsidRDefault="00F036B2">
      <w:pPr>
        <w:rPr>
          <w:lang w:val="en-US" w:eastAsia="zh-CN"/>
        </w:rPr>
      </w:pPr>
    </w:p>
    <w:p w14:paraId="01C54443" w14:textId="77777777" w:rsidR="00F036B2" w:rsidRDefault="007E6FD3">
      <w:pPr>
        <w:pStyle w:val="Titre2"/>
      </w:pPr>
      <w:r>
        <w:t>A.5 Control plane – Idle/Inactive mode aspects</w:t>
      </w:r>
    </w:p>
    <w:p w14:paraId="07D86C93" w14:textId="3D6D185B" w:rsidR="00F036B2" w:rsidRDefault="00F036B2">
      <w:pPr>
        <w:rPr>
          <w:ins w:id="790" w:author="RAN2#117-e outcomes" w:date="2022-02-28T16:30:00Z"/>
          <w:b/>
          <w:i/>
          <w:lang w:val="en-US"/>
        </w:rPr>
      </w:pPr>
    </w:p>
    <w:p w14:paraId="3E5FCFCE" w14:textId="0E0C7A89" w:rsidR="00866B8D" w:rsidRDefault="00866B8D" w:rsidP="00866B8D">
      <w:pPr>
        <w:rPr>
          <w:ins w:id="791" w:author="RAN2#117-e outcomes" w:date="2022-02-28T16:30:00Z"/>
          <w:b/>
          <w:i/>
          <w:lang w:val="en-US"/>
        </w:rPr>
      </w:pPr>
      <w:ins w:id="792" w:author="RAN2#117-e outcomes" w:date="2022-02-28T16:30:00Z">
        <w:r>
          <w:rPr>
            <w:b/>
            <w:i/>
            <w:lang w:val="en-US"/>
          </w:rPr>
          <w:t>RAN2#117-e Agreements</w:t>
        </w:r>
      </w:ins>
    </w:p>
    <w:p w14:paraId="082CB86C" w14:textId="77777777" w:rsidR="00866B8D" w:rsidRDefault="00866B8D" w:rsidP="00866B8D">
      <w:pPr>
        <w:rPr>
          <w:ins w:id="793" w:author="RAN2#117-e outcomes" w:date="2022-02-28T16:31:00Z"/>
        </w:rPr>
      </w:pPr>
      <w:ins w:id="794" w:author="RAN2#117-e outcomes" w:date="2022-02-28T16:31:00Z">
        <w:r>
          <w:t>Agreements:</w:t>
        </w:r>
      </w:ins>
    </w:p>
    <w:p w14:paraId="36ABB23F" w14:textId="77777777" w:rsidR="00866B8D" w:rsidRDefault="00866B8D" w:rsidP="00866B8D">
      <w:pPr>
        <w:rPr>
          <w:ins w:id="795" w:author="RAN2#117-e outcomes" w:date="2022-02-28T16:31:00Z"/>
        </w:rPr>
      </w:pPr>
      <w:ins w:id="796" w:author="RAN2#117-e outcomes" w:date="2022-02-28T16:31:00Z">
        <w:r>
          <w:t>1.</w:t>
        </w:r>
        <w:r>
          <w:tab/>
          <w:t>Satellite ephemeris based cell reselection is represented by time and location based cell reselection. No further enhancement in this release for ephemeris based cell reselection.</w:t>
        </w:r>
      </w:ins>
    </w:p>
    <w:p w14:paraId="73E1EF65" w14:textId="77777777" w:rsidR="00866B8D" w:rsidRDefault="00866B8D" w:rsidP="00866B8D">
      <w:pPr>
        <w:rPr>
          <w:ins w:id="797" w:author="RAN2#117-e outcomes" w:date="2022-02-28T16:31:00Z"/>
        </w:rPr>
      </w:pPr>
      <w:ins w:id="798" w:author="RAN2#117-e outcomes" w:date="2022-02-28T16:31:00Z">
        <w:r>
          <w:t>2.</w:t>
        </w:r>
        <w:r>
          <w:tab/>
          <w:t>No further enhancement on cell reselection priority in NTN. Remove the corresponding FFS from 38.304 CR.</w:t>
        </w:r>
      </w:ins>
    </w:p>
    <w:p w14:paraId="3DA9E26A" w14:textId="77777777" w:rsidR="00866B8D" w:rsidRDefault="00866B8D" w:rsidP="00866B8D">
      <w:pPr>
        <w:rPr>
          <w:ins w:id="799" w:author="RAN2#117-e outcomes" w:date="2022-02-28T16:31:00Z"/>
        </w:rPr>
      </w:pPr>
      <w:ins w:id="800" w:author="RAN2#117-e outcomes" w:date="2022-02-28T16:31:00Z">
        <w:r>
          <w:t>3.</w:t>
        </w:r>
        <w:r>
          <w:tab/>
          <w:t>No need to provide the timing information about the new upcoming cell for either earth fixed scenario or earth moving scenario in Rel-17.</w:t>
        </w:r>
      </w:ins>
    </w:p>
    <w:p w14:paraId="395FC590" w14:textId="77777777" w:rsidR="00866B8D" w:rsidRDefault="00866B8D" w:rsidP="00866B8D">
      <w:pPr>
        <w:rPr>
          <w:ins w:id="801" w:author="RAN2#117-e outcomes" w:date="2022-02-28T16:31:00Z"/>
        </w:rPr>
      </w:pPr>
      <w:ins w:id="802" w:author="RAN2#117-e outcomes" w:date="2022-02-28T16:31:00Z">
        <w:r>
          <w:t>4.</w:t>
        </w:r>
        <w:r>
          <w:tab/>
          <w:t>No further enhancement on cell reselection procedure to support TN prioritization over NTN in Rel-17.</w:t>
        </w:r>
      </w:ins>
    </w:p>
    <w:p w14:paraId="2A2B02F9" w14:textId="77777777" w:rsidR="00866B8D" w:rsidRDefault="00866B8D" w:rsidP="00866B8D">
      <w:pPr>
        <w:rPr>
          <w:ins w:id="803" w:author="RAN2#117-e outcomes" w:date="2022-02-28T16:31:00Z"/>
        </w:rPr>
      </w:pPr>
      <w:ins w:id="804" w:author="RAN2#117-e outcomes" w:date="2022-02-28T16:31:00Z">
        <w:r>
          <w:lastRenderedPageBreak/>
          <w:t>5.</w:t>
        </w:r>
        <w:r>
          <w:tab/>
          <w:t>RAN2 assumes that in addition to the ephemeris information, assistance information is needed for UE-based SMTC adjustment in idle and inactive mode. (FFS on the option to enable this)</w:t>
        </w:r>
      </w:ins>
    </w:p>
    <w:p w14:paraId="4F1DE63E" w14:textId="77777777" w:rsidR="00866B8D" w:rsidRDefault="00866B8D" w:rsidP="00866B8D">
      <w:pPr>
        <w:rPr>
          <w:ins w:id="805" w:author="RAN2#117-e outcomes" w:date="2022-02-28T16:31:00Z"/>
        </w:rPr>
      </w:pPr>
      <w:ins w:id="806" w:author="RAN2#117-e outcomes" w:date="2022-02-28T16:31:00Z">
        <w:r>
          <w:t>6.</w:t>
        </w:r>
        <w:r>
          <w:tab/>
          <w:t>Adopt the text proposal in R2-2203725 to capture the location based cell reselection agreements in 38.304.</w:t>
        </w:r>
      </w:ins>
    </w:p>
    <w:p w14:paraId="5CEEE725" w14:textId="77777777" w:rsidR="000F6C3C" w:rsidRDefault="000F6C3C" w:rsidP="00866B8D">
      <w:pPr>
        <w:rPr>
          <w:ins w:id="807" w:author="RAN2#117-e outcomes" w:date="2022-02-28T16:38:00Z"/>
        </w:rPr>
      </w:pPr>
    </w:p>
    <w:p w14:paraId="4916C5EB" w14:textId="4A669856" w:rsidR="00866B8D" w:rsidRDefault="00866B8D" w:rsidP="00866B8D">
      <w:pPr>
        <w:rPr>
          <w:ins w:id="808" w:author="RAN2#117-e outcomes" w:date="2022-02-28T16:31:00Z"/>
        </w:rPr>
      </w:pPr>
      <w:ins w:id="809" w:author="RAN2#117-e outcomes" w:date="2022-02-28T16:31:00Z">
        <w:r>
          <w:t>Working Assumption:</w:t>
        </w:r>
      </w:ins>
    </w:p>
    <w:p w14:paraId="1D4C2D1C" w14:textId="7E1033DE" w:rsidR="00866B8D" w:rsidRDefault="00866B8D" w:rsidP="00866B8D">
      <w:pPr>
        <w:rPr>
          <w:ins w:id="810" w:author="RAN2#117-e outcomes" w:date="2022-02-28T16:31:00Z"/>
        </w:rPr>
      </w:pPr>
      <w:ins w:id="811" w:author="RAN2#117-e outcomes" w:date="2022-02-28T16:31:00Z">
        <w:r>
          <w:t>1.</w:t>
        </w:r>
        <w:r>
          <w:tab/>
          <w:t xml:space="preserve">To prevent non-NTN capable UE from accessing an NTN cell in Rel-17, for NR-NTN RAN2 follows a similar solution as in </w:t>
        </w:r>
        <w:proofErr w:type="spellStart"/>
        <w:r>
          <w:t>IoT</w:t>
        </w:r>
        <w:proofErr w:type="spellEnd"/>
        <w:r>
          <w:t>-NTN (FFS on the details and whether this is always needed or not).</w:t>
        </w:r>
      </w:ins>
    </w:p>
    <w:p w14:paraId="4EA2D631" w14:textId="11877D50" w:rsidR="00866B8D" w:rsidRDefault="00866B8D" w:rsidP="00866B8D">
      <w:pPr>
        <w:rPr>
          <w:ins w:id="812" w:author="RAN2#117-e outcomes" w:date="2022-02-28T16:31:00Z"/>
        </w:rPr>
      </w:pPr>
    </w:p>
    <w:p w14:paraId="790B98DB" w14:textId="77777777" w:rsidR="003B02BF" w:rsidRDefault="003B02BF" w:rsidP="003B02BF">
      <w:pPr>
        <w:rPr>
          <w:ins w:id="813" w:author="RAN2#117-e outcomes" w:date="2022-02-28T16:31:00Z"/>
        </w:rPr>
      </w:pPr>
      <w:ins w:id="814" w:author="RAN2#117-e outcomes" w:date="2022-02-28T16:31:00Z">
        <w:r>
          <w:t>Agreements via email - from offline 102 - second round:</w:t>
        </w:r>
      </w:ins>
    </w:p>
    <w:p w14:paraId="15DF30C5" w14:textId="4CF406EA" w:rsidR="003B02BF" w:rsidRDefault="003B02BF" w:rsidP="003B02BF">
      <w:pPr>
        <w:rPr>
          <w:ins w:id="815" w:author="RAN2#117-e outcomes" w:date="2022-02-28T16:31:00Z"/>
        </w:rPr>
      </w:pPr>
      <w:ins w:id="816" w:author="RAN2#117-e outcomes" w:date="2022-02-28T16:31:00Z">
        <w:r>
          <w:t>1.</w:t>
        </w:r>
        <w:r>
          <w:tab/>
          <w:t>The introduction of a distance threshold for cell reselection would not impact the cell reselection priority determination in inter-frequency and inter-RAT cell reselection criteria.</w:t>
        </w:r>
      </w:ins>
    </w:p>
    <w:p w14:paraId="7FE24840" w14:textId="67463DEE" w:rsidR="00866B8D" w:rsidRDefault="00866B8D" w:rsidP="00866B8D">
      <w:pPr>
        <w:rPr>
          <w:ins w:id="817" w:author="RAN2#117-e outcomes" w:date="2022-02-28T16:31:00Z"/>
        </w:rPr>
      </w:pPr>
    </w:p>
    <w:p w14:paraId="3C8DAB4A" w14:textId="77777777" w:rsidR="00866B8D" w:rsidRPr="000B39BE" w:rsidRDefault="00866B8D"/>
    <w:p w14:paraId="14C9F9A8" w14:textId="77777777" w:rsidR="00F036B2" w:rsidRDefault="007E6FD3">
      <w:pPr>
        <w:rPr>
          <w:b/>
          <w:i/>
          <w:lang w:val="en-US"/>
        </w:rPr>
      </w:pPr>
      <w:r>
        <w:rPr>
          <w:b/>
          <w:i/>
          <w:lang w:val="en-US"/>
        </w:rPr>
        <w:t>RAN2#116-e Agreements</w:t>
      </w:r>
    </w:p>
    <w:p w14:paraId="237B599F" w14:textId="77777777" w:rsidR="00F036B2" w:rsidRDefault="007E6FD3">
      <w:r>
        <w:t>1.</w:t>
      </w:r>
      <w:r>
        <w:tab/>
        <w:t>Location assisted cell reselection, with the distance between UE and the reference location of the cell (serving cell and/or neighbor cell) taken into account, is supported for quasi-earth fixed cell. FFS on how UE performs location acquisition.</w:t>
      </w:r>
    </w:p>
    <w:p w14:paraId="4E29EACF" w14:textId="77777777" w:rsidR="00F036B2" w:rsidRDefault="00F036B2"/>
    <w:p w14:paraId="3921F8AE" w14:textId="77777777" w:rsidR="00F036B2" w:rsidRDefault="007E6FD3">
      <w:r>
        <w:t>1.</w:t>
      </w:r>
      <w:r>
        <w:tab/>
        <w:t>When UE uses location based cell reselection enhancements, it's up to UE implementation to guarantee that a valid location information is available</w:t>
      </w:r>
    </w:p>
    <w:p w14:paraId="674DF58A" w14:textId="77777777" w:rsidR="00F036B2" w:rsidRDefault="007E6FD3">
      <w:r>
        <w:t>2.</w:t>
      </w:r>
      <w:r>
        <w:tab/>
        <w:t>For quasi-earth fixed cell, same as legacy, UE shall perform neighbour cell measurements of “higher priority NR inter-frequency or inter-RAT frequencies” regardless of the distance between UE and serving cell reference location.</w:t>
      </w:r>
    </w:p>
    <w:p w14:paraId="34D1902A" w14:textId="77777777" w:rsidR="00F036B2" w:rsidRDefault="00F036B2"/>
    <w:p w14:paraId="66947DB6" w14:textId="77777777" w:rsidR="00F036B2" w:rsidRDefault="007E6FD3">
      <w:r>
        <w:t>1.</w:t>
      </w:r>
      <w:r>
        <w:tab/>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69A7A2E1" w14:textId="77777777" w:rsidR="00F036B2" w:rsidRDefault="00F036B2"/>
    <w:p w14:paraId="5F2083ED" w14:textId="77777777" w:rsidR="00F036B2" w:rsidRDefault="007E6FD3">
      <w:r>
        <w:t>1.</w:t>
      </w:r>
      <w:r>
        <w:tab/>
        <w:t>Distance based cell reselection criteria for quasi-earth fixed cell is supported</w:t>
      </w:r>
    </w:p>
    <w:p w14:paraId="7D721467" w14:textId="77777777" w:rsidR="00F036B2" w:rsidRDefault="007E6FD3">
      <w:r>
        <w:t>2.</w:t>
      </w:r>
      <w:r>
        <w:tab/>
        <w:t>For quasi-earth fixed cell, the cell stop time of neighbour cell(s) is NOT broadcast</w:t>
      </w:r>
    </w:p>
    <w:p w14:paraId="1C85B68C" w14:textId="77777777" w:rsidR="00F036B2" w:rsidRDefault="00F036B2"/>
    <w:p w14:paraId="50B8C78A" w14:textId="77777777" w:rsidR="00F036B2" w:rsidRDefault="00F036B2"/>
    <w:p w14:paraId="5BCBD931" w14:textId="77777777" w:rsidR="00F036B2" w:rsidRDefault="007E6FD3">
      <w:pPr>
        <w:rPr>
          <w:b/>
          <w:i/>
          <w:lang w:val="en-US"/>
        </w:rPr>
      </w:pPr>
      <w:r>
        <w:rPr>
          <w:b/>
          <w:i/>
          <w:lang w:val="en-US"/>
        </w:rPr>
        <w:t>RAN2#115-e Agreements</w:t>
      </w:r>
    </w:p>
    <w:p w14:paraId="36580165" w14:textId="77777777" w:rsidR="00F036B2" w:rsidRDefault="007E6FD3">
      <w:pPr>
        <w:rPr>
          <w:lang w:val="en-US"/>
        </w:rPr>
      </w:pPr>
      <w:r>
        <w:rPr>
          <w:lang w:val="en-US"/>
        </w:rPr>
        <w:t>1.</w:t>
      </w:r>
      <w:r>
        <w:rPr>
          <w:lang w:val="en-US"/>
        </w:rPr>
        <w:tab/>
        <w:t>Broadcast of cell stop time in SIB is only applicable to quasi earth fixed cell (not to moving cell). No further work in this release to address any moving cell specific details on using the cell stop time to assist measurements or cell reselection</w:t>
      </w:r>
    </w:p>
    <w:p w14:paraId="693A5C4D" w14:textId="77777777" w:rsidR="00F036B2" w:rsidRDefault="007E6FD3">
      <w:pPr>
        <w:rPr>
          <w:lang w:val="en-US"/>
        </w:rPr>
      </w:pPr>
      <w:r>
        <w:rPr>
          <w:lang w:val="en-US"/>
        </w:rPr>
        <w:t>2.</w:t>
      </w:r>
      <w:r>
        <w:rPr>
          <w:lang w:val="en-US"/>
        </w:rPr>
        <w:tab/>
        <w:t>For quasi-earth fixed cell, the reference location of the cell (serving cell or the neighbor cells) is broadcast in system information</w:t>
      </w:r>
    </w:p>
    <w:p w14:paraId="7EF3E34A" w14:textId="77777777" w:rsidR="00F036B2" w:rsidRDefault="00F036B2">
      <w:pPr>
        <w:rPr>
          <w:lang w:val="en-US"/>
        </w:rPr>
      </w:pPr>
    </w:p>
    <w:p w14:paraId="6D638E9B" w14:textId="77777777" w:rsidR="00F036B2" w:rsidRDefault="007E6FD3">
      <w:pPr>
        <w:rPr>
          <w:lang w:val="en-US"/>
        </w:rPr>
      </w:pPr>
      <w:r>
        <w:rPr>
          <w:lang w:val="en-US"/>
        </w:rPr>
        <w:t>1.</w:t>
      </w:r>
      <w:r>
        <w:rPr>
          <w:lang w:val="en-US"/>
        </w:rPr>
        <w:tab/>
        <w:t>For quasi-earth fixed cell, UE should start measurements on neighbour cells before the serving cell stops covering the current area.</w:t>
      </w:r>
    </w:p>
    <w:p w14:paraId="1F62D2E9" w14:textId="77777777" w:rsidR="00F036B2" w:rsidRDefault="007E6FD3">
      <w:pPr>
        <w:rPr>
          <w:lang w:val="en-US"/>
        </w:rPr>
      </w:pPr>
      <w:r>
        <w:rPr>
          <w:lang w:val="en-US"/>
        </w:rPr>
        <w:t>2.</w:t>
      </w:r>
      <w:r>
        <w:rPr>
          <w:lang w:val="en-US"/>
        </w:rPr>
        <w:tab/>
        <w:t>For quasi-earth fixed cell, the broadcast “timing information on when a cell is going to stop serving the area” refers to the time when a cell stops covering the current area.</w:t>
      </w:r>
    </w:p>
    <w:p w14:paraId="2D41FF33" w14:textId="77777777" w:rsidR="00F036B2" w:rsidRDefault="007E6FD3">
      <w:pPr>
        <w:rPr>
          <w:lang w:val="en-US"/>
        </w:rPr>
      </w:pPr>
      <w:r>
        <w:rPr>
          <w:lang w:val="en-US"/>
        </w:rPr>
        <w:t>3.</w:t>
      </w:r>
      <w:r>
        <w:rPr>
          <w:lang w:val="en-US"/>
        </w:rPr>
        <w:tab/>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57E8171A" w14:textId="77777777" w:rsidR="00F036B2" w:rsidRDefault="00F036B2">
      <w:pPr>
        <w:tabs>
          <w:tab w:val="left" w:pos="500"/>
          <w:tab w:val="left" w:pos="1690"/>
        </w:tabs>
        <w:rPr>
          <w:lang w:val="en-US"/>
        </w:rPr>
      </w:pPr>
    </w:p>
    <w:p w14:paraId="7DCB1689" w14:textId="77777777" w:rsidR="00F036B2" w:rsidRDefault="007E6FD3">
      <w:pPr>
        <w:tabs>
          <w:tab w:val="left" w:pos="500"/>
          <w:tab w:val="left" w:pos="1690"/>
        </w:tabs>
        <w:rPr>
          <w:lang w:val="en-US"/>
        </w:rPr>
      </w:pPr>
      <w:r>
        <w:rPr>
          <w:lang w:val="en-US"/>
        </w:rPr>
        <w:t>Working Assumption: 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732C7AA8" w14:textId="77777777" w:rsidR="00F036B2" w:rsidRDefault="00F036B2">
      <w:pPr>
        <w:tabs>
          <w:tab w:val="left" w:pos="500"/>
          <w:tab w:val="left" w:pos="1690"/>
        </w:tabs>
        <w:rPr>
          <w:lang w:val="en-US"/>
        </w:rPr>
      </w:pPr>
    </w:p>
    <w:p w14:paraId="0C6A66A9" w14:textId="77777777" w:rsidR="00F036B2" w:rsidRDefault="007E6FD3">
      <w:pPr>
        <w:rPr>
          <w:b/>
          <w:i/>
          <w:lang w:val="en-US"/>
        </w:rPr>
      </w:pPr>
      <w:r>
        <w:rPr>
          <w:b/>
          <w:i/>
          <w:lang w:val="en-US"/>
        </w:rPr>
        <w:t>RAN2#114-e Agreements</w:t>
      </w:r>
    </w:p>
    <w:p w14:paraId="68F11CF6" w14:textId="77777777" w:rsidR="00F036B2" w:rsidRDefault="007E6FD3">
      <w:pPr>
        <w:rPr>
          <w:lang w:val="en-US"/>
        </w:rPr>
      </w:pPr>
      <w:r>
        <w:rPr>
          <w:lang w:val="en-US"/>
        </w:rPr>
        <w:t>At least in the quasi-earth fixed case (FFS for moving case), the timing information on when a cell is going to stop serving the area is needed to assist cell reselection in NTN for earth fixed scenario.</w:t>
      </w:r>
    </w:p>
    <w:p w14:paraId="04F0F2B8" w14:textId="77777777" w:rsidR="00F036B2" w:rsidRDefault="007E6FD3">
      <w:pPr>
        <w:rPr>
          <w:lang w:val="en-US"/>
        </w:rPr>
      </w:pPr>
      <w:r>
        <w:rPr>
          <w:lang w:val="en-US"/>
        </w:rPr>
        <w:t>At least in the quasi-earth fixed case (FFS for moving case), the timing information on when a cell is going to stop serving the area is used to decide when to perform measurement on neighbor cells.</w:t>
      </w:r>
    </w:p>
    <w:p w14:paraId="2A9C3F28" w14:textId="77777777" w:rsidR="00F036B2" w:rsidRDefault="007E6FD3">
      <w:pPr>
        <w:rPr>
          <w:lang w:val="en-US"/>
        </w:rPr>
      </w:pPr>
      <w:r>
        <w:rPr>
          <w:lang w:val="en-US"/>
        </w:rPr>
        <w:t>At least in the quasi-earth fixed case (FFS for moving case), the timing information on when a cell is going to stop serving the area for earth fixed scenario is broadcast to UE via system information.</w:t>
      </w:r>
    </w:p>
    <w:p w14:paraId="472FB1DB" w14:textId="77777777" w:rsidR="00F036B2" w:rsidRDefault="00F036B2">
      <w:pPr>
        <w:rPr>
          <w:lang w:val="en-US"/>
        </w:rPr>
      </w:pPr>
    </w:p>
    <w:p w14:paraId="0BC6ED9D" w14:textId="77777777" w:rsidR="00F036B2" w:rsidRDefault="007E6FD3">
      <w:pPr>
        <w:rPr>
          <w:b/>
          <w:i/>
          <w:lang w:val="en-US"/>
        </w:rPr>
      </w:pPr>
      <w:r>
        <w:rPr>
          <w:b/>
          <w:i/>
          <w:lang w:val="en-US"/>
        </w:rPr>
        <w:t>RAN2#113-e Agreements</w:t>
      </w:r>
    </w:p>
    <w:p w14:paraId="69964559" w14:textId="77777777" w:rsidR="00F036B2" w:rsidRDefault="007E6FD3">
      <w:pPr>
        <w:rPr>
          <w:lang w:val="en-US" w:eastAsia="zh-CN"/>
        </w:rPr>
      </w:pPr>
      <w:r>
        <w:rPr>
          <w:lang w:val="en-US" w:eastAsia="zh-CN"/>
        </w:rPr>
        <w:t xml:space="preserve">The NTN ephemeris is divided into serving cell’s ephemeris and neighbour’s ephemeris. FFS how would they differ regarding e.g. the required accuracy or signalling impact.    </w:t>
      </w:r>
    </w:p>
    <w:p w14:paraId="44EF52B4" w14:textId="77777777" w:rsidR="00F036B2" w:rsidRDefault="007E6FD3">
      <w:pPr>
        <w:rPr>
          <w:lang w:val="en-US" w:eastAsia="zh-CN"/>
        </w:rPr>
      </w:pPr>
      <w:r>
        <w:rPr>
          <w:lang w:val="en-US" w:eastAsia="zh-CN"/>
        </w:rPr>
        <w:lastRenderedPageBreak/>
        <w:t>Consider pre-configuration in uSIM, NAS, SIB and RRC signalling for providing the NTN ephemeris. Further discussion depends on the agreed ephemeris contents.</w:t>
      </w:r>
    </w:p>
    <w:p w14:paraId="2C44A865" w14:textId="77777777" w:rsidR="00F036B2" w:rsidRDefault="007E6FD3">
      <w:pPr>
        <w:rPr>
          <w:lang w:val="en-US" w:eastAsia="zh-CN"/>
        </w:rPr>
      </w:pPr>
      <w:r>
        <w:rPr>
          <w:lang w:val="en-US" w:eastAsia="zh-CN"/>
        </w:rPr>
        <w:t>RAN2 thinks that a UE needs to know whether the network is a TN or NTN no later than SIB1 reception</w:t>
      </w:r>
    </w:p>
    <w:p w14:paraId="60FCFED6" w14:textId="77777777" w:rsidR="00F036B2" w:rsidRDefault="007E6FD3">
      <w:pPr>
        <w:rPr>
          <w:lang w:val="en-US" w:eastAsia="zh-CN"/>
        </w:rPr>
      </w:pPr>
      <w:r>
        <w:rPr>
          <w:lang w:val="en-US" w:eastAsia="zh-C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64C930E8" w14:textId="77777777" w:rsidR="00F036B2" w:rsidRDefault="00F036B2">
      <w:pPr>
        <w:rPr>
          <w:lang w:val="en-US" w:eastAsia="zh-CN"/>
        </w:rPr>
      </w:pPr>
    </w:p>
    <w:p w14:paraId="156613F8" w14:textId="77777777" w:rsidR="00F036B2" w:rsidRDefault="007E6FD3">
      <w:pPr>
        <w:rPr>
          <w:b/>
          <w:i/>
          <w:lang w:val="en-US"/>
        </w:rPr>
      </w:pPr>
      <w:r>
        <w:rPr>
          <w:b/>
          <w:i/>
          <w:lang w:val="en-US"/>
        </w:rPr>
        <w:t>RAN2#111-e Agreements</w:t>
      </w:r>
    </w:p>
    <w:p w14:paraId="0818C2DA" w14:textId="77777777" w:rsidR="00F036B2" w:rsidRDefault="007E6FD3">
      <w:r>
        <w:t>Cell selection / reselection in NR is the baseline in NTN idle mode procedure.</w:t>
      </w:r>
    </w:p>
    <w:p w14:paraId="38F7C9B0" w14:textId="77777777" w:rsidR="00F036B2" w:rsidRDefault="007E6FD3">
      <w:r>
        <w:t>Satellite/HAPS ephemeris based cell selection and reselection should be defined for NTN (FFS what the term satellite/HAPS ephemeris actually means). FFS when this ephemeris based cell selection / reselection can be used. FFS whether UE location (and/or other information) based cell selection and reselection should be introduced for NTN</w:t>
      </w:r>
    </w:p>
    <w:p w14:paraId="15012A06" w14:textId="77777777" w:rsidR="00F036B2" w:rsidRDefault="007E6FD3">
      <w:r>
        <w:t>The satellite ephemeris should be provided to UE, at least for Satellite/HAPS ephemeris based cell selection and reselection (FFS what the term satellite/HAPS ephemeris actually means).</w:t>
      </w:r>
    </w:p>
    <w:p w14:paraId="68B5EDC9" w14:textId="77777777" w:rsidR="00F036B2" w:rsidRDefault="007E6FD3">
      <w:r>
        <w:t>The network type (i.e. TN or NTN) should be known to UE. FFS whether to achieve this in an implicit or explicit way.</w:t>
      </w:r>
    </w:p>
    <w:p w14:paraId="26702E68" w14:textId="77777777" w:rsidR="00F036B2" w:rsidRDefault="007E6FD3">
      <w:r>
        <w:t>The existing cell reselection priority configuration can be taken as a baseline in NTN. FFS on any further enhancement.</w:t>
      </w:r>
    </w:p>
    <w:p w14:paraId="38B12552" w14:textId="77777777" w:rsidR="00F036B2" w:rsidRDefault="007E6FD3">
      <w:r>
        <w:t>Postpone the discussion on whether to introduce a new SIB until we have more progress on the content of NTN specific system information.</w:t>
      </w:r>
    </w:p>
    <w:p w14:paraId="7EF196F3" w14:textId="77777777" w:rsidR="00F036B2" w:rsidRDefault="00F036B2"/>
    <w:p w14:paraId="1538D227" w14:textId="77777777" w:rsidR="00F036B2" w:rsidRDefault="007E6FD3">
      <w:pPr>
        <w:pStyle w:val="Titre2"/>
      </w:pPr>
      <w:r>
        <w:t>A.6 Control plane – Connected mode aspects</w:t>
      </w:r>
    </w:p>
    <w:p w14:paraId="3FE2EEF8" w14:textId="03F92B1E" w:rsidR="00F036B2" w:rsidRPr="000B39BE" w:rsidRDefault="00F036B2">
      <w:pPr>
        <w:rPr>
          <w:ins w:id="818" w:author="RAN2#117-e outcomes" w:date="2022-02-28T16:32:00Z"/>
        </w:rPr>
      </w:pPr>
    </w:p>
    <w:p w14:paraId="77343EE5" w14:textId="527113FB" w:rsidR="003B02BF" w:rsidRDefault="003B02BF" w:rsidP="003B02BF">
      <w:pPr>
        <w:rPr>
          <w:ins w:id="819" w:author="RAN2#117-e outcomes" w:date="2022-02-28T16:33:00Z"/>
          <w:b/>
          <w:i/>
          <w:lang w:val="en-US"/>
        </w:rPr>
      </w:pPr>
      <w:ins w:id="820" w:author="RAN2#117-e outcomes" w:date="2022-02-28T16:33:00Z">
        <w:r>
          <w:rPr>
            <w:b/>
            <w:i/>
            <w:lang w:val="en-US"/>
          </w:rPr>
          <w:t>RAN2#117-e Agreements</w:t>
        </w:r>
      </w:ins>
    </w:p>
    <w:p w14:paraId="752D05E9" w14:textId="77777777" w:rsidR="003B02BF" w:rsidRDefault="003B02BF" w:rsidP="003B02BF">
      <w:pPr>
        <w:rPr>
          <w:ins w:id="821" w:author="RAN2#117-e outcomes" w:date="2022-02-28T16:32:00Z"/>
        </w:rPr>
      </w:pPr>
      <w:ins w:id="822" w:author="RAN2#117-e outcomes" w:date="2022-02-28T16:32:00Z">
        <w:r>
          <w:t>Agreements:</w:t>
        </w:r>
      </w:ins>
    </w:p>
    <w:p w14:paraId="5B48B8B3" w14:textId="77777777" w:rsidR="003B02BF" w:rsidRDefault="003B02BF" w:rsidP="003B02BF">
      <w:pPr>
        <w:rPr>
          <w:ins w:id="823" w:author="RAN2#117-e outcomes" w:date="2022-02-28T16:32:00Z"/>
        </w:rPr>
      </w:pPr>
      <w:ins w:id="824" w:author="RAN2#117-e outcomes" w:date="2022-02-28T16:32:00Z">
        <w:r>
          <w:t>1.</w:t>
        </w:r>
        <w:r>
          <w:tab/>
          <w:t xml:space="preserve">use </w:t>
        </w:r>
        <w:proofErr w:type="spellStart"/>
        <w:r>
          <w:t>CommonLocationInfo</w:t>
        </w:r>
        <w:proofErr w:type="spellEnd"/>
        <w:r>
          <w:t xml:space="preserve"> from 38.331 for NTN location reporting</w:t>
        </w:r>
      </w:ins>
    </w:p>
    <w:p w14:paraId="0FE28B04" w14:textId="77777777" w:rsidR="003B02BF" w:rsidRDefault="003B02BF" w:rsidP="003B02BF">
      <w:pPr>
        <w:rPr>
          <w:ins w:id="825" w:author="RAN2#117-e outcomes" w:date="2022-02-28T16:32:00Z"/>
        </w:rPr>
      </w:pPr>
      <w:ins w:id="826" w:author="RAN2#117-e outcomes" w:date="2022-02-28T16:32:00Z">
        <w:r>
          <w:t>2.</w:t>
        </w:r>
        <w:r>
          <w:tab/>
          <w:t>The ellipsoid-Point IE specified in TS 36.331, TS 37.355 (and TS 23.032) is reused for definitions of reference locations in NR NTN. FFS if ellipsoidPointWithAltitude-r10</w:t>
        </w:r>
      </w:ins>
    </w:p>
    <w:p w14:paraId="00FBBFB8" w14:textId="77777777" w:rsidR="003B02BF" w:rsidRDefault="003B02BF" w:rsidP="003B02BF">
      <w:pPr>
        <w:rPr>
          <w:ins w:id="827" w:author="RAN2#117-e outcomes" w:date="2022-02-28T16:32:00Z"/>
        </w:rPr>
      </w:pPr>
      <w:ins w:id="828" w:author="RAN2#117-e outcomes" w:date="2022-02-28T16:32:00Z">
        <w:r>
          <w:t>3.</w:t>
        </w:r>
        <w:r>
          <w:tab/>
          <w:t>RAN2 to agree for value range for parameter distanceThresFromReferencex-r17 “Option 2 X bits to cover (0, z km) with linear granularity”.</w:t>
        </w:r>
      </w:ins>
    </w:p>
    <w:p w14:paraId="54F6B036" w14:textId="77777777" w:rsidR="003B02BF" w:rsidRDefault="003B02BF" w:rsidP="003B02BF">
      <w:pPr>
        <w:rPr>
          <w:ins w:id="829" w:author="RAN2#117-e outcomes" w:date="2022-02-28T16:32:00Z"/>
        </w:rPr>
      </w:pPr>
      <w:ins w:id="830" w:author="RAN2#117-e outcomes" w:date="2022-02-28T16:32:00Z">
        <w:r>
          <w:t>4.</w:t>
        </w:r>
        <w:r>
          <w:tab/>
          <w:t>RAN2 to adopt for HysteresisLocation-r17 ”INTEGER (0..32768)” with a granularity of 10 meters, i.e. the actual value is the field value * 10 meters.</w:t>
        </w:r>
      </w:ins>
    </w:p>
    <w:p w14:paraId="16D2F491" w14:textId="77777777" w:rsidR="003B02BF" w:rsidRDefault="003B02BF" w:rsidP="003B02BF">
      <w:pPr>
        <w:rPr>
          <w:ins w:id="831" w:author="RAN2#117-e outcomes" w:date="2022-02-28T16:32:00Z"/>
        </w:rPr>
      </w:pPr>
      <w:ins w:id="832" w:author="RAN2#117-e outcomes" w:date="2022-02-28T16:32:00Z">
        <w:r>
          <w:lastRenderedPageBreak/>
          <w:t>5.</w:t>
        </w:r>
        <w:r>
          <w:tab/>
          <w:t xml:space="preserve">Configure a parameter </w:t>
        </w:r>
        <w:proofErr w:type="spellStart"/>
        <w:r>
          <w:t>OffsetThresholdTA</w:t>
        </w:r>
        <w:proofErr w:type="spellEnd"/>
        <w:r>
          <w:t xml:space="preserve"> in IE MAC-</w:t>
        </w:r>
        <w:proofErr w:type="spellStart"/>
        <w:r>
          <w:t>CellGroupConfig</w:t>
        </w:r>
        <w:proofErr w:type="spellEnd"/>
        <w:r>
          <w:t xml:space="preserve">. FFS name of parameter </w:t>
        </w:r>
      </w:ins>
    </w:p>
    <w:p w14:paraId="35FD21AA" w14:textId="77777777" w:rsidR="003B02BF" w:rsidRDefault="003B02BF" w:rsidP="003B02BF">
      <w:pPr>
        <w:rPr>
          <w:ins w:id="833" w:author="RAN2#117-e outcomes" w:date="2022-02-28T16:32:00Z"/>
        </w:rPr>
      </w:pPr>
      <w:ins w:id="834" w:author="RAN2#117-e outcomes" w:date="2022-02-28T16:32:00Z">
        <w:r>
          <w:t>6.</w:t>
        </w:r>
        <w:r>
          <w:tab/>
          <w:t xml:space="preserve">RAN2 to adopt as values for sr-ProhibitTimerExt-r17: {ms192, ms256, ms320, ms384, ms448, ms512, ms576, ms640}. FFS to add 2xRTT, 2x542 </w:t>
        </w:r>
        <w:proofErr w:type="spellStart"/>
        <w:r>
          <w:t>ms</w:t>
        </w:r>
        <w:proofErr w:type="spellEnd"/>
        <w:r>
          <w:t>.</w:t>
        </w:r>
      </w:ins>
    </w:p>
    <w:p w14:paraId="4B013912" w14:textId="77777777" w:rsidR="003B02BF" w:rsidRDefault="003B02BF" w:rsidP="003B02BF">
      <w:pPr>
        <w:rPr>
          <w:ins w:id="835" w:author="RAN2#117-e outcomes" w:date="2022-02-28T16:32:00Z"/>
        </w:rPr>
      </w:pPr>
      <w:ins w:id="836" w:author="RAN2#117-e outcomes" w:date="2022-02-28T16:32:00Z">
        <w:r>
          <w:t>7.</w:t>
        </w:r>
        <w:r>
          <w:tab/>
          <w:t xml:space="preserve">RRC processing delay is not impacted </w:t>
        </w:r>
      </w:ins>
    </w:p>
    <w:p w14:paraId="08F737DE" w14:textId="77777777" w:rsidR="003B02BF" w:rsidRDefault="003B02BF" w:rsidP="003B02BF">
      <w:pPr>
        <w:rPr>
          <w:ins w:id="837" w:author="RAN2#117-e outcomes" w:date="2022-02-28T16:32:00Z"/>
        </w:rPr>
      </w:pPr>
      <w:ins w:id="838" w:author="RAN2#117-e outcomes" w:date="2022-02-28T16:32:00Z">
        <w:r>
          <w:t>8.</w:t>
        </w:r>
        <w:r>
          <w:tab/>
          <w:t>The HARQ-feedbackEnablingforSPSactive-r17 is per BWP.</w:t>
        </w:r>
      </w:ins>
    </w:p>
    <w:p w14:paraId="0F26E856" w14:textId="77777777" w:rsidR="003B02BF" w:rsidRDefault="003B02BF" w:rsidP="003B02BF">
      <w:pPr>
        <w:rPr>
          <w:ins w:id="839" w:author="RAN2#117-e outcomes" w:date="2022-02-28T16:32:00Z"/>
        </w:rPr>
      </w:pPr>
      <w:ins w:id="840" w:author="RAN2#117-e outcomes" w:date="2022-02-28T16:32:00Z">
        <w:r>
          <w:t>9.</w:t>
        </w:r>
        <w:r>
          <w:tab/>
          <w:t>RAN2 should wait RAN1 response before progressing on discussing SIB1 NTN specific content.</w:t>
        </w:r>
      </w:ins>
    </w:p>
    <w:p w14:paraId="62ABF6EB" w14:textId="77777777" w:rsidR="003B02BF" w:rsidRDefault="003B02BF" w:rsidP="003B02BF">
      <w:pPr>
        <w:rPr>
          <w:ins w:id="841" w:author="RAN2#117-e outcomes" w:date="2022-02-28T16:32:00Z"/>
        </w:rPr>
      </w:pPr>
      <w:ins w:id="842" w:author="RAN2#117-e outcomes" w:date="2022-02-28T16:32:00Z">
        <w:r>
          <w:t>10.</w:t>
        </w:r>
        <w:r>
          <w:tab/>
          <w:t xml:space="preserve">Current </w:t>
        </w:r>
        <w:proofErr w:type="spellStart"/>
        <w:r>
          <w:t>SIBxx</w:t>
        </w:r>
        <w:proofErr w:type="spellEnd"/>
        <w:r>
          <w:t xml:space="preserve"> serving cell content can be adopted as baseline and RAN2 should wait RAN1 response before progressing on discussing further </w:t>
        </w:r>
        <w:proofErr w:type="spellStart"/>
        <w:r>
          <w:t>SIBxx</w:t>
        </w:r>
        <w:proofErr w:type="spellEnd"/>
        <w:r>
          <w:t xml:space="preserve"> NTN specific content.</w:t>
        </w:r>
      </w:ins>
    </w:p>
    <w:p w14:paraId="7A2C80BD" w14:textId="77777777" w:rsidR="003B02BF" w:rsidRDefault="003B02BF" w:rsidP="003B02BF">
      <w:pPr>
        <w:rPr>
          <w:ins w:id="843" w:author="RAN2#117-e outcomes" w:date="2022-02-28T16:32:00Z"/>
        </w:rPr>
      </w:pPr>
      <w:ins w:id="844" w:author="RAN2#117-e outcomes" w:date="2022-02-28T16:32:00Z">
        <w:r>
          <w:t>11.</w:t>
        </w:r>
        <w:r>
          <w:tab/>
          <w:t>At least neighbour cell Ephemeris information shall be broadcast. FFS on other information about neighbour cells</w:t>
        </w:r>
      </w:ins>
    </w:p>
    <w:p w14:paraId="44D426EB" w14:textId="1853DE08" w:rsidR="003B02BF" w:rsidRDefault="003B02BF" w:rsidP="003B02BF">
      <w:pPr>
        <w:rPr>
          <w:ins w:id="845" w:author="RAN2#117-e outcomes" w:date="2022-02-28T16:32:00Z"/>
        </w:rPr>
      </w:pPr>
      <w:ins w:id="846" w:author="RAN2#117-e outcomes" w:date="2022-02-28T16:32:00Z">
        <w:r>
          <w:t>12.</w:t>
        </w:r>
        <w:r>
          <w:tab/>
        </w:r>
        <w:proofErr w:type="spellStart"/>
        <w:r>
          <w:t>ntnUlSyncValidityDuration</w:t>
        </w:r>
        <w:proofErr w:type="spellEnd"/>
        <w:r>
          <w:t xml:space="preserve"> applies both to connected mode and idle mode</w:t>
        </w:r>
      </w:ins>
    </w:p>
    <w:p w14:paraId="0BA9CBBD" w14:textId="31AB8EAB" w:rsidR="003B02BF" w:rsidRDefault="003B02BF">
      <w:pPr>
        <w:rPr>
          <w:ins w:id="847" w:author="RAN2#117-e outcomes" w:date="2022-02-28T16:33:00Z"/>
        </w:rPr>
      </w:pPr>
    </w:p>
    <w:p w14:paraId="7D583867" w14:textId="77777777" w:rsidR="003B02BF" w:rsidRDefault="003B02BF" w:rsidP="003B02BF">
      <w:pPr>
        <w:rPr>
          <w:ins w:id="848" w:author="RAN2#117-e outcomes" w:date="2022-02-28T16:33:00Z"/>
        </w:rPr>
      </w:pPr>
      <w:ins w:id="849" w:author="RAN2#117-e outcomes" w:date="2022-02-28T16:33:00Z">
        <w:r>
          <w:t>Agreements via email - from offline 101 - second round:</w:t>
        </w:r>
      </w:ins>
    </w:p>
    <w:p w14:paraId="3C78B484" w14:textId="77777777" w:rsidR="003B02BF" w:rsidRDefault="003B02BF" w:rsidP="003B02BF">
      <w:pPr>
        <w:rPr>
          <w:ins w:id="850" w:author="RAN2#117-e outcomes" w:date="2022-02-28T16:33:00Z"/>
        </w:rPr>
      </w:pPr>
      <w:ins w:id="851" w:author="RAN2#117-e outcomes" w:date="2022-02-28T16:33:00Z">
        <w:r>
          <w:t>1.</w:t>
        </w:r>
        <w:r>
          <w:tab/>
          <w:t>The ellipsoid-Point IE specified in TS 36.331, TS 37.355 (and TS 23.032) is reused for definitions of reference locations in NR NTN.</w:t>
        </w:r>
      </w:ins>
    </w:p>
    <w:p w14:paraId="7DB1F169" w14:textId="77777777" w:rsidR="003B02BF" w:rsidRDefault="003B02BF" w:rsidP="003B02BF">
      <w:pPr>
        <w:rPr>
          <w:ins w:id="852" w:author="RAN2#117-e outcomes" w:date="2022-02-28T16:33:00Z"/>
        </w:rPr>
      </w:pPr>
      <w:ins w:id="853" w:author="RAN2#117-e outcomes" w:date="2022-02-28T16:33:00Z">
        <w:r>
          <w:t>2.</w:t>
        </w:r>
        <w:r>
          <w:tab/>
          <w:t>The following for entering and leaving conditions are agreed:</w:t>
        </w:r>
      </w:ins>
    </w:p>
    <w:p w14:paraId="2E873199" w14:textId="77777777" w:rsidR="003B02BF" w:rsidRDefault="003B02BF" w:rsidP="003B02BF">
      <w:pPr>
        <w:rPr>
          <w:ins w:id="854" w:author="RAN2#117-e outcomes" w:date="2022-02-28T16:33:00Z"/>
        </w:rPr>
      </w:pPr>
      <w:ins w:id="855" w:author="RAN2#117-e outcomes" w:date="2022-02-28T16:33:00Z">
        <w:r>
          <w:tab/>
          <w:t>Inequality D1-1 (Entering condition 1)</w:t>
        </w:r>
      </w:ins>
    </w:p>
    <w:p w14:paraId="13867627" w14:textId="77777777" w:rsidR="003B02BF" w:rsidRDefault="003B02BF" w:rsidP="003B02BF">
      <w:pPr>
        <w:rPr>
          <w:ins w:id="856" w:author="RAN2#117-e outcomes" w:date="2022-02-28T16:33:00Z"/>
        </w:rPr>
      </w:pPr>
      <w:ins w:id="857" w:author="RAN2#117-e outcomes" w:date="2022-02-28T16:33:00Z">
        <w:r>
          <w:tab/>
          <w:t>Ml1-Hys&gt;Thresh1</w:t>
        </w:r>
      </w:ins>
    </w:p>
    <w:p w14:paraId="286F7928" w14:textId="77777777" w:rsidR="003B02BF" w:rsidRDefault="003B02BF" w:rsidP="003B02BF">
      <w:pPr>
        <w:rPr>
          <w:ins w:id="858" w:author="RAN2#117-e outcomes" w:date="2022-02-28T16:33:00Z"/>
        </w:rPr>
      </w:pPr>
      <w:ins w:id="859" w:author="RAN2#117-e outcomes" w:date="2022-02-28T16:33:00Z">
        <w:r>
          <w:tab/>
          <w:t>Inequality D1-2 (Entering condition 2)</w:t>
        </w:r>
      </w:ins>
    </w:p>
    <w:p w14:paraId="5787B5D7" w14:textId="77777777" w:rsidR="003B02BF" w:rsidRDefault="003B02BF" w:rsidP="003B02BF">
      <w:pPr>
        <w:rPr>
          <w:ins w:id="860" w:author="RAN2#117-e outcomes" w:date="2022-02-28T16:33:00Z"/>
        </w:rPr>
      </w:pPr>
      <w:ins w:id="861" w:author="RAN2#117-e outcomes" w:date="2022-02-28T16:33:00Z">
        <w:r>
          <w:tab/>
          <w:t>Ml2+Hys&gt;Thresh2</w:t>
        </w:r>
      </w:ins>
    </w:p>
    <w:p w14:paraId="0C57EFCC" w14:textId="77777777" w:rsidR="003B02BF" w:rsidRDefault="003B02BF" w:rsidP="003B02BF">
      <w:pPr>
        <w:rPr>
          <w:ins w:id="862" w:author="RAN2#117-e outcomes" w:date="2022-02-28T16:33:00Z"/>
        </w:rPr>
      </w:pPr>
      <w:ins w:id="863" w:author="RAN2#117-e outcomes" w:date="2022-02-28T16:33:00Z">
        <w:r>
          <w:tab/>
          <w:t>1&gt;</w:t>
        </w:r>
        <w:r>
          <w:tab/>
          <w:t>consider the leaving condition for this event to be satisfied when condition D1-3 or D1-4 is fulfilled;</w:t>
        </w:r>
      </w:ins>
    </w:p>
    <w:p w14:paraId="24970DCC" w14:textId="77777777" w:rsidR="003B02BF" w:rsidRDefault="003B02BF" w:rsidP="003B02BF">
      <w:pPr>
        <w:rPr>
          <w:ins w:id="864" w:author="RAN2#117-e outcomes" w:date="2022-02-28T16:33:00Z"/>
        </w:rPr>
      </w:pPr>
      <w:ins w:id="865" w:author="RAN2#117-e outcomes" w:date="2022-02-28T16:33:00Z">
        <w:r>
          <w:tab/>
          <w:t>Inequality D1-3 (Leaving condition 1)</w:t>
        </w:r>
      </w:ins>
    </w:p>
    <w:p w14:paraId="51F916C9" w14:textId="77777777" w:rsidR="003B02BF" w:rsidRDefault="003B02BF" w:rsidP="003B02BF">
      <w:pPr>
        <w:rPr>
          <w:ins w:id="866" w:author="RAN2#117-e outcomes" w:date="2022-02-28T16:33:00Z"/>
        </w:rPr>
      </w:pPr>
      <w:ins w:id="867" w:author="RAN2#117-e outcomes" w:date="2022-02-28T16:33:00Z">
        <w:r>
          <w:tab/>
          <w:t>Ml1+Hys&lt;Thresh1</w:t>
        </w:r>
      </w:ins>
    </w:p>
    <w:p w14:paraId="5BEC0864" w14:textId="77777777" w:rsidR="003B02BF" w:rsidRDefault="003B02BF" w:rsidP="003B02BF">
      <w:pPr>
        <w:rPr>
          <w:ins w:id="868" w:author="RAN2#117-e outcomes" w:date="2022-02-28T16:33:00Z"/>
        </w:rPr>
      </w:pPr>
      <w:ins w:id="869" w:author="RAN2#117-e outcomes" w:date="2022-02-28T16:33:00Z">
        <w:r>
          <w:tab/>
          <w:t>Inequality D1-4 (Leaving condition 2)</w:t>
        </w:r>
      </w:ins>
    </w:p>
    <w:p w14:paraId="090AC956" w14:textId="77777777" w:rsidR="003B02BF" w:rsidRDefault="003B02BF" w:rsidP="003B02BF">
      <w:pPr>
        <w:rPr>
          <w:ins w:id="870" w:author="RAN2#117-e outcomes" w:date="2022-02-28T16:33:00Z"/>
        </w:rPr>
      </w:pPr>
      <w:ins w:id="871" w:author="RAN2#117-e outcomes" w:date="2022-02-28T16:33:00Z">
        <w:r>
          <w:tab/>
          <w:t>Ml2-Hys&gt;Thresh2</w:t>
        </w:r>
      </w:ins>
    </w:p>
    <w:p w14:paraId="7DDA9605" w14:textId="77777777" w:rsidR="003B02BF" w:rsidRDefault="003B02BF" w:rsidP="003B02BF">
      <w:pPr>
        <w:rPr>
          <w:ins w:id="872" w:author="RAN2#117-e outcomes" w:date="2022-02-28T16:33:00Z"/>
        </w:rPr>
      </w:pPr>
      <w:ins w:id="873" w:author="RAN2#117-e outcomes" w:date="2022-02-28T16:33:00Z">
        <w:r>
          <w:t>3.</w:t>
        </w:r>
        <w:r>
          <w:tab/>
          <w:t xml:space="preserve">Largest value for </w:t>
        </w:r>
        <w:proofErr w:type="spellStart"/>
        <w:r>
          <w:t>OffsetThresholdTA</w:t>
        </w:r>
        <w:proofErr w:type="spellEnd"/>
        <w:r>
          <w:t xml:space="preserve"> should not be larger than 16 </w:t>
        </w:r>
        <w:proofErr w:type="spellStart"/>
        <w:r>
          <w:t>ms</w:t>
        </w:r>
        <w:proofErr w:type="spellEnd"/>
        <w:r>
          <w:t>. FFS Include values smaller than 1ms</w:t>
        </w:r>
      </w:ins>
    </w:p>
    <w:p w14:paraId="45BA3D58" w14:textId="77777777" w:rsidR="003B02BF" w:rsidRDefault="003B02BF" w:rsidP="003B02BF">
      <w:pPr>
        <w:rPr>
          <w:ins w:id="874" w:author="RAN2#117-e outcomes" w:date="2022-02-28T16:33:00Z"/>
        </w:rPr>
      </w:pPr>
      <w:ins w:id="875" w:author="RAN2#117-e outcomes" w:date="2022-02-28T16:33:00Z">
        <w:r>
          <w:t>4.</w:t>
        </w:r>
        <w:r>
          <w:tab/>
          <w:t>DiscardTimerExt2 has value 2000ms and 2-3 spare values</w:t>
        </w:r>
      </w:ins>
    </w:p>
    <w:p w14:paraId="14D038CE" w14:textId="77777777" w:rsidR="003B02BF" w:rsidRDefault="003B02BF" w:rsidP="003B02BF">
      <w:pPr>
        <w:rPr>
          <w:ins w:id="876" w:author="RAN2#117-e outcomes" w:date="2022-02-28T16:33:00Z"/>
        </w:rPr>
      </w:pPr>
      <w:ins w:id="877" w:author="RAN2#117-e outcomes" w:date="2022-02-28T16:33:00Z">
        <w:r>
          <w:t>5.</w:t>
        </w:r>
        <w:r>
          <w:tab/>
          <w:t xml:space="preserve">Values for sr-ProhibitTimerExt-r17: {ms192, ms256, ms320, ms384, ms448, ms512, ms576, ms640, ms1082}. </w:t>
        </w:r>
      </w:ins>
    </w:p>
    <w:p w14:paraId="131FF687" w14:textId="77777777" w:rsidR="003B02BF" w:rsidRDefault="003B02BF" w:rsidP="003B02BF">
      <w:pPr>
        <w:rPr>
          <w:ins w:id="878" w:author="RAN2#117-e outcomes" w:date="2022-02-28T16:33:00Z"/>
        </w:rPr>
      </w:pPr>
      <w:ins w:id="879" w:author="RAN2#117-e outcomes" w:date="2022-02-28T16:33:00Z">
        <w:r>
          <w:t>6.</w:t>
        </w:r>
        <w:r>
          <w:tab/>
          <w:t>Introduce the RLC t-</w:t>
        </w:r>
        <w:proofErr w:type="spellStart"/>
        <w:r>
          <w:t>ReassemblyExt</w:t>
        </w:r>
        <w:proofErr w:type="spellEnd"/>
        <w:r>
          <w:t xml:space="preserve"> field with values {ms210, ms220, ms340, ms350, ms550, ms1100, ms1650, ms2200}.</w:t>
        </w:r>
      </w:ins>
    </w:p>
    <w:p w14:paraId="4C415BA7" w14:textId="77777777" w:rsidR="003B02BF" w:rsidRDefault="003B02BF" w:rsidP="003B02BF">
      <w:pPr>
        <w:rPr>
          <w:ins w:id="880" w:author="RAN2#117-e outcomes" w:date="2022-02-28T16:33:00Z"/>
        </w:rPr>
      </w:pPr>
      <w:ins w:id="881" w:author="RAN2#117-e outcomes" w:date="2022-02-28T16:33:00Z">
        <w:r>
          <w:lastRenderedPageBreak/>
          <w:t xml:space="preserve">7. </w:t>
        </w:r>
        <w:r>
          <w:tab/>
          <w:t>Introduce an OPTIONAL field configuredGrantTimer-r17 with 8 bits representing values 66, 68, …, 574, 576.</w:t>
        </w:r>
      </w:ins>
    </w:p>
    <w:p w14:paraId="026601DE" w14:textId="77777777" w:rsidR="003B02BF" w:rsidRDefault="003B02BF" w:rsidP="003B02BF">
      <w:pPr>
        <w:rPr>
          <w:ins w:id="882" w:author="RAN2#117-e outcomes" w:date="2022-02-28T16:33:00Z"/>
        </w:rPr>
      </w:pPr>
      <w:ins w:id="883" w:author="RAN2#117-e outcomes" w:date="2022-02-28T16:33:00Z">
        <w:r>
          <w:t>8.</w:t>
        </w:r>
        <w:r>
          <w:tab/>
          <w:t xml:space="preserve">Add “The network does not configure the configuredGrantTimer-r17 simultaneously with </w:t>
        </w:r>
        <w:proofErr w:type="spellStart"/>
        <w:r>
          <w:t>configuredGrantTimer</w:t>
        </w:r>
        <w:proofErr w:type="spellEnd"/>
        <w:r>
          <w:t xml:space="preserve"> (without suffix).” to the field description of </w:t>
        </w:r>
        <w:proofErr w:type="spellStart"/>
        <w:r>
          <w:t>configuredGrantTimer</w:t>
        </w:r>
        <w:proofErr w:type="spellEnd"/>
        <w:r>
          <w:t>.</w:t>
        </w:r>
      </w:ins>
    </w:p>
    <w:p w14:paraId="1E626037" w14:textId="77777777" w:rsidR="003B02BF" w:rsidRDefault="003B02BF" w:rsidP="003B02BF">
      <w:pPr>
        <w:rPr>
          <w:ins w:id="884" w:author="RAN2#117-e outcomes" w:date="2022-02-28T16:33:00Z"/>
        </w:rPr>
      </w:pPr>
      <w:ins w:id="885" w:author="RAN2#117-e outcomes" w:date="2022-02-28T16:33:00Z">
        <w:r>
          <w:t>9.</w:t>
        </w:r>
        <w:r>
          <w:tab/>
          <w:t xml:space="preserve">Capture the following: For </w:t>
        </w:r>
        <w:proofErr w:type="spellStart"/>
        <w:r>
          <w:t>SIBxx</w:t>
        </w:r>
        <w:proofErr w:type="spellEnd"/>
        <w:r>
          <w:t xml:space="preserve"> field description for ephemeris and common TA:</w:t>
        </w:r>
      </w:ins>
    </w:p>
    <w:p w14:paraId="1D8D173B" w14:textId="19698C4B" w:rsidR="003B02BF" w:rsidRDefault="003B02BF" w:rsidP="003B02BF">
      <w:pPr>
        <w:rPr>
          <w:ins w:id="886" w:author="RAN2#117-e outcomes" w:date="2022-02-28T16:33:00Z"/>
        </w:rPr>
      </w:pPr>
      <w:ins w:id="887" w:author="RAN2#117-e outcomes" w:date="2022-02-28T16:33:00Z">
        <w:r>
          <w:tab/>
          <w:t xml:space="preserve">“This field is excluded when determining changes in system information, i.e. changes of XXX should neither result in system information change notifications nor in a modification of </w:t>
        </w:r>
        <w:proofErr w:type="spellStart"/>
        <w:r>
          <w:t>valueTag</w:t>
        </w:r>
        <w:proofErr w:type="spellEnd"/>
        <w:r>
          <w:t xml:space="preserve"> in SIB1.”</w:t>
        </w:r>
      </w:ins>
    </w:p>
    <w:p w14:paraId="0137D139" w14:textId="050E1579" w:rsidR="003B02BF" w:rsidRDefault="003B02BF" w:rsidP="003B02BF">
      <w:pPr>
        <w:rPr>
          <w:ins w:id="888" w:author="RAN2#117-e outcomes" w:date="2022-02-28T16:33:00Z"/>
        </w:rPr>
      </w:pPr>
    </w:p>
    <w:p w14:paraId="2845BF22" w14:textId="77777777" w:rsidR="003B02BF" w:rsidRDefault="003B02BF" w:rsidP="003B02BF">
      <w:pPr>
        <w:rPr>
          <w:ins w:id="889" w:author="RAN2#117-e outcomes" w:date="2022-02-28T16:33:00Z"/>
        </w:rPr>
      </w:pPr>
      <w:ins w:id="890" w:author="RAN2#117-e outcomes" w:date="2022-02-28T16:33:00Z">
        <w:r>
          <w:t>Agreements:</w:t>
        </w:r>
      </w:ins>
    </w:p>
    <w:p w14:paraId="16C2356D" w14:textId="77777777" w:rsidR="003B02BF" w:rsidRDefault="003B02BF" w:rsidP="003B02BF">
      <w:pPr>
        <w:rPr>
          <w:ins w:id="891" w:author="RAN2#117-e outcomes" w:date="2022-02-28T16:33:00Z"/>
        </w:rPr>
      </w:pPr>
      <w:ins w:id="892" w:author="RAN2#117-e outcomes" w:date="2022-02-28T16:33:00Z">
        <w:r>
          <w:t>1.</w:t>
        </w:r>
        <w:r>
          <w:tab/>
          <w:t>Joint time-based and location-based CHO execution triggering for the same candidate cell is not supported in Rel-17 NTN.</w:t>
        </w:r>
      </w:ins>
    </w:p>
    <w:p w14:paraId="3388414F" w14:textId="77777777" w:rsidR="003B02BF" w:rsidRDefault="003B02BF" w:rsidP="003B02BF">
      <w:pPr>
        <w:rPr>
          <w:ins w:id="893" w:author="RAN2#117-e outcomes" w:date="2022-02-28T16:33:00Z"/>
        </w:rPr>
      </w:pPr>
      <w:ins w:id="894" w:author="RAN2#117-e outcomes" w:date="2022-02-28T16:33:00Z">
        <w:r>
          <w:t>2.</w:t>
        </w:r>
        <w:r>
          <w:tab/>
          <w:t>If the CHO is not executed at T2 (timer associated with this candidate CHO cell) the UE continues to operate in the source cell and evaluates other CHO execution conditions (if configured).</w:t>
        </w:r>
      </w:ins>
    </w:p>
    <w:p w14:paraId="0D3E3BB5" w14:textId="77777777" w:rsidR="003B02BF" w:rsidRDefault="003B02BF" w:rsidP="003B02BF">
      <w:pPr>
        <w:rPr>
          <w:ins w:id="895" w:author="RAN2#117-e outcomes" w:date="2022-02-28T16:33:00Z"/>
        </w:rPr>
      </w:pPr>
      <w:ins w:id="896" w:author="RAN2#117-e outcomes" w:date="2022-02-28T16:33:00Z">
        <w:r>
          <w:t>Working assumption:</w:t>
        </w:r>
      </w:ins>
    </w:p>
    <w:p w14:paraId="085A71DE" w14:textId="27855796" w:rsidR="003B02BF" w:rsidRDefault="003B02BF" w:rsidP="003B02BF">
      <w:pPr>
        <w:rPr>
          <w:ins w:id="897" w:author="RAN2#117-e outcomes" w:date="2022-02-28T16:33:00Z"/>
        </w:rPr>
      </w:pPr>
      <w:ins w:id="898" w:author="RAN2#117-e outcomes" w:date="2022-02-28T16:33:00Z">
        <w:r>
          <w:t>1.</w:t>
        </w:r>
        <w:r>
          <w:tab/>
          <w:t xml:space="preserve">T2 timer is defined as an INTEGER (1..6000), where each step represents 100 </w:t>
        </w:r>
        <w:proofErr w:type="spellStart"/>
        <w:r>
          <w:t>ms</w:t>
        </w:r>
        <w:proofErr w:type="spellEnd"/>
        <w:r>
          <w:t>. Its maximum value corresponds to 10 minutes (600 seconds). FFS whether the maximum value needs to be aligned to the cell stop time</w:t>
        </w:r>
      </w:ins>
    </w:p>
    <w:p w14:paraId="213C4641" w14:textId="406CEABC" w:rsidR="003B02BF" w:rsidRDefault="003B02BF">
      <w:pPr>
        <w:rPr>
          <w:ins w:id="899" w:author="RAN2#117-e outcomes" w:date="2022-02-28T16:34:00Z"/>
        </w:rPr>
      </w:pPr>
    </w:p>
    <w:p w14:paraId="587EF50B" w14:textId="77777777" w:rsidR="003B02BF" w:rsidRDefault="003B02BF" w:rsidP="003B02BF">
      <w:pPr>
        <w:rPr>
          <w:ins w:id="900" w:author="RAN2#117-e outcomes" w:date="2022-02-28T16:34:00Z"/>
        </w:rPr>
      </w:pPr>
      <w:ins w:id="901" w:author="RAN2#117-e outcomes" w:date="2022-02-28T16:34:00Z">
        <w:r>
          <w:t>Agreements via email - from offline 108:</w:t>
        </w:r>
      </w:ins>
    </w:p>
    <w:p w14:paraId="198B815D" w14:textId="77777777" w:rsidR="003B02BF" w:rsidRDefault="003B02BF" w:rsidP="003B02BF">
      <w:pPr>
        <w:rPr>
          <w:ins w:id="902" w:author="RAN2#117-e outcomes" w:date="2022-02-28T16:34:00Z"/>
        </w:rPr>
      </w:pPr>
      <w:ins w:id="903" w:author="RAN2#117-e outcomes" w:date="2022-02-28T16:34:00Z">
        <w:r>
          <w:t>1.</w:t>
        </w:r>
        <w:r>
          <w:tab/>
          <w:t>The maximum supported value for timer T2 is 10 minutes (600 seconds).</w:t>
        </w:r>
      </w:ins>
    </w:p>
    <w:p w14:paraId="17EE8283" w14:textId="77777777" w:rsidR="003B02BF" w:rsidRDefault="003B02BF" w:rsidP="003B02BF">
      <w:pPr>
        <w:rPr>
          <w:ins w:id="904" w:author="RAN2#117-e outcomes" w:date="2022-02-28T16:34:00Z"/>
        </w:rPr>
      </w:pPr>
      <w:ins w:id="905" w:author="RAN2#117-e outcomes" w:date="2022-02-28T16:34:00Z">
        <w:r>
          <w:t>2.</w:t>
        </w:r>
        <w:r>
          <w:tab/>
          <w:t xml:space="preserve">It is up to UE implementation how the UE evaluates the time- or location-based condition jointly with the RRM event </w:t>
        </w:r>
        <w:proofErr w:type="spellStart"/>
        <w:r>
          <w:t>Ax</w:t>
        </w:r>
        <w:proofErr w:type="spellEnd"/>
        <w:r>
          <w:t>, as long as the UE has RRM measurement results within the time window [T1, T2] or when the location condition is met.</w:t>
        </w:r>
      </w:ins>
    </w:p>
    <w:p w14:paraId="2D75FBD9" w14:textId="34119822" w:rsidR="003B02BF" w:rsidRDefault="003B02BF" w:rsidP="003B02BF">
      <w:pPr>
        <w:rPr>
          <w:ins w:id="906" w:author="RAN2#117-e outcomes" w:date="2022-02-28T16:34:00Z"/>
        </w:rPr>
      </w:pPr>
      <w:ins w:id="907" w:author="RAN2#117-e outcomes" w:date="2022-02-28T16:34:00Z">
        <w:r>
          <w:t>3.</w:t>
        </w:r>
        <w:r>
          <w:tab/>
          <w:t xml:space="preserve">The maximum number of </w:t>
        </w:r>
        <w:proofErr w:type="spellStart"/>
        <w:r>
          <w:t>MeasIDs</w:t>
        </w:r>
        <w:proofErr w:type="spellEnd"/>
        <w:r>
          <w:t xml:space="preserve"> to be used for CHO execution triggering in NTN is not increased from 2 to 3.</w:t>
        </w:r>
      </w:ins>
    </w:p>
    <w:p w14:paraId="47DA2A55" w14:textId="40277279" w:rsidR="003B02BF" w:rsidRDefault="003B02BF">
      <w:pPr>
        <w:rPr>
          <w:ins w:id="908" w:author="RAN2#117-e outcomes" w:date="2022-02-28T16:34:00Z"/>
        </w:rPr>
      </w:pPr>
    </w:p>
    <w:p w14:paraId="445F67D2" w14:textId="57E01156" w:rsidR="003B02BF" w:rsidRDefault="003B02BF">
      <w:pPr>
        <w:rPr>
          <w:ins w:id="909" w:author="RAN2#117-e outcomes" w:date="2022-02-28T16:34:00Z"/>
        </w:rPr>
      </w:pPr>
    </w:p>
    <w:p w14:paraId="4A05FD56" w14:textId="77777777" w:rsidR="003B02BF" w:rsidRPr="000B39BE" w:rsidRDefault="003B02BF"/>
    <w:p w14:paraId="7FF680E6" w14:textId="77777777" w:rsidR="00F036B2" w:rsidRDefault="007E6FD3">
      <w:pPr>
        <w:rPr>
          <w:b/>
          <w:i/>
          <w:lang w:val="en-US"/>
        </w:rPr>
      </w:pPr>
      <w:r>
        <w:rPr>
          <w:b/>
          <w:i/>
          <w:lang w:val="en-US"/>
        </w:rPr>
        <w:t>RAN2#116-e Agreements</w:t>
      </w:r>
    </w:p>
    <w:p w14:paraId="2EBBEB78" w14:textId="77777777" w:rsidR="00F036B2" w:rsidRDefault="007E6FD3">
      <w:r>
        <w:t>1.</w:t>
      </w:r>
      <w:r>
        <w:tab/>
        <w:t>We don't introduce new mechanisms (e.g. based on MAC CE) to activate/deactivate SMTCs for NTN neighbour measurements. Which SMTCs the UE will consider is only based on RRC configuration (UE based solutions are not excluded by this)</w:t>
      </w:r>
    </w:p>
    <w:p w14:paraId="7A45346E" w14:textId="77777777" w:rsidR="00F036B2" w:rsidRDefault="00F036B2"/>
    <w:p w14:paraId="4BF957FF" w14:textId="77777777" w:rsidR="00F036B2" w:rsidRDefault="007E6FD3">
      <w:r>
        <w:lastRenderedPageBreak/>
        <w:t>1.</w:t>
      </w:r>
      <w:r>
        <w:tab/>
        <w:t xml:space="preserve">RAN2 will decide which option to choose for NTN assistance information for SMTC/MG once SA3 feedback on user consent is received. </w:t>
      </w:r>
    </w:p>
    <w:p w14:paraId="37B1AB2D" w14:textId="77777777" w:rsidR="00F036B2" w:rsidRDefault="007E6FD3">
      <w:r>
        <w:t>2.</w:t>
      </w:r>
      <w:r>
        <w:tab/>
        <w:t xml:space="preserve">If propagation delay based UE assistance information for NTN SMTC is agreed, it is defined in the form of propagation delay difference. </w:t>
      </w:r>
    </w:p>
    <w:p w14:paraId="3600B983" w14:textId="77777777" w:rsidR="00F036B2" w:rsidRDefault="007E6FD3">
      <w:r>
        <w:t>3.</w:t>
      </w:r>
      <w:r>
        <w:tab/>
        <w:t>RAN2 assumes FL delay is known to and compensated by the network. RAN2 also assumes the UE needs to have neighbour cell ephemeris for the propagation delay estimation.</w:t>
      </w:r>
    </w:p>
    <w:p w14:paraId="54D99A19" w14:textId="77777777" w:rsidR="00F036B2" w:rsidRDefault="007E6FD3">
      <w:r>
        <w:t>4.</w:t>
      </w:r>
      <w:r>
        <w:tab/>
        <w:t xml:space="preserve">In NW-based SMTC solution the UE is not allowed to apply shifts to configured SMTCs. </w:t>
      </w:r>
    </w:p>
    <w:p w14:paraId="3AF9A42C" w14:textId="77777777" w:rsidR="00F036B2" w:rsidRDefault="007E6FD3">
      <w:r>
        <w:t>5.</w:t>
      </w:r>
      <w:r>
        <w:tab/>
        <w:t>Measurement gap related aspects for Rel-17 NTN will be addressed in Rel-17 NTN WI. Coordination and avoiding overlap with other WIs and WGs is recommended.</w:t>
      </w:r>
    </w:p>
    <w:p w14:paraId="161C05D4" w14:textId="77777777" w:rsidR="00F036B2" w:rsidRDefault="007E6FD3">
      <w:r>
        <w:t>6.</w:t>
      </w:r>
      <w:r>
        <w:tab/>
        <w:t>RAN2 will reuse at least the SMTC agreements made for UE assistance information reporting also in the area of measurement gaps for NTN</w:t>
      </w:r>
    </w:p>
    <w:p w14:paraId="4C184153" w14:textId="77777777" w:rsidR="00F036B2" w:rsidRDefault="00F036B2"/>
    <w:p w14:paraId="598EE68A" w14:textId="77777777" w:rsidR="00F036B2" w:rsidRDefault="007E6FD3">
      <w:r>
        <w:t>1.</w:t>
      </w:r>
      <w:r>
        <w:tab/>
        <w:t>UE assistance information for NTN SMTC adjustments is event-triggered. Details of the triggering event are FFS (pending the decision on supported assistance information type).</w:t>
      </w:r>
    </w:p>
    <w:p w14:paraId="5A2F30B8" w14:textId="77777777" w:rsidR="00F036B2" w:rsidRDefault="007E6FD3">
      <w:r>
        <w:t>2.</w:t>
      </w:r>
      <w:r>
        <w:tab/>
        <w:t>RAN2 aims to minimize the number of configurable measurement gaps required for monitoring configured SMTCs in NTN. At least gap length and UE capabilities impact the number of required measurement gaps.</w:t>
      </w:r>
    </w:p>
    <w:p w14:paraId="5F6CF4F5" w14:textId="77777777" w:rsidR="00F036B2" w:rsidRDefault="007E6FD3">
      <w:r>
        <w:t>3.</w:t>
      </w:r>
      <w:r>
        <w:tab/>
        <w:t>UE-based solution for SMTC adjustments in NTN is supported for IDLE/INACTIVE UEs. FFS how does the UE perform the necessary shifts in SMTC.</w:t>
      </w:r>
    </w:p>
    <w:p w14:paraId="71FE4D57" w14:textId="77777777" w:rsidR="00F036B2" w:rsidRDefault="00F036B2"/>
    <w:p w14:paraId="43EA09DA" w14:textId="77777777" w:rsidR="00F036B2" w:rsidRDefault="007E6FD3">
      <w:r>
        <w:t>1.</w:t>
      </w:r>
      <w:r>
        <w:tab/>
        <w:t>In NW-based solution, the network can configure up to 2 SMTCs in parallel and the UE uses all of them, i.e. there is no switching between or activation/deactivation of configured SMTCs. FFS whether this (UE support for 2 SMTCs) requires a UE capability. A UE can optionally indicate support for 4 SMTCs (in this case the NW can configure up to 4 SMTCs in parallel)</w:t>
      </w:r>
    </w:p>
    <w:p w14:paraId="0488C4CB" w14:textId="77777777" w:rsidR="00F036B2" w:rsidRDefault="00F036B2"/>
    <w:p w14:paraId="0DF255FF" w14:textId="77777777" w:rsidR="00F036B2" w:rsidRDefault="007E6FD3">
      <w:pPr>
        <w:rPr>
          <w:b/>
          <w:i/>
          <w:lang w:val="en-US"/>
        </w:rPr>
      </w:pPr>
      <w:r>
        <w:rPr>
          <w:b/>
          <w:i/>
          <w:lang w:val="en-US"/>
        </w:rPr>
        <w:t>RAN2#115-e Agreements</w:t>
      </w:r>
    </w:p>
    <w:p w14:paraId="24D9DE99" w14:textId="77777777" w:rsidR="00F036B2" w:rsidRDefault="00F036B2">
      <w:pPr>
        <w:rPr>
          <w:lang w:val="en-US"/>
        </w:rPr>
      </w:pPr>
    </w:p>
    <w:p w14:paraId="553D4795" w14:textId="77777777" w:rsidR="00F036B2" w:rsidRDefault="007E6FD3">
      <w:pPr>
        <w:rPr>
          <w:lang w:val="en-US"/>
        </w:rPr>
      </w:pPr>
      <w:r>
        <w:rPr>
          <w:lang w:val="en-US"/>
        </w:rPr>
        <w:t>Working Assumptions: Combination of serving and target cell reference location is supported for location report trigger event and for CHO location trigger</w:t>
      </w:r>
    </w:p>
    <w:p w14:paraId="2AEFFB38" w14:textId="77777777" w:rsidR="00F036B2" w:rsidRDefault="007E6FD3">
      <w:pPr>
        <w:rPr>
          <w:lang w:val="en-US"/>
        </w:rPr>
      </w:pPr>
      <w:r>
        <w:rPr>
          <w:lang w:val="en-US"/>
        </w:rPr>
        <w:t>Working Assumptions: Specify that measurement reports can be configured to be piggybacked with location report when location based event triggers it</w:t>
      </w:r>
    </w:p>
    <w:p w14:paraId="53854FE3" w14:textId="77777777" w:rsidR="00F036B2" w:rsidRDefault="00F036B2">
      <w:pPr>
        <w:rPr>
          <w:lang w:val="en-US"/>
        </w:rPr>
      </w:pPr>
    </w:p>
    <w:p w14:paraId="3C568850" w14:textId="77777777" w:rsidR="00F036B2" w:rsidRDefault="007E6FD3">
      <w:pPr>
        <w:rPr>
          <w:lang w:val="en-US"/>
        </w:rPr>
      </w:pPr>
      <w:r>
        <w:rPr>
          <w:lang w:val="en-US"/>
        </w:rPr>
        <w:lastRenderedPageBreak/>
        <w:t>1.</w:t>
      </w:r>
      <w:r>
        <w:rPr>
          <w:lang w:val="en-US"/>
        </w:rPr>
        <w:tab/>
        <w:t>The following event is supported: condEvent L4: Distance between UE and the PCell’s reference location becomes larger than absolute threshold1 AND the distance between UE and the Conditional reconfiguration candidate becomes shorter than absolute threshold2.</w:t>
      </w:r>
    </w:p>
    <w:p w14:paraId="5EB83E86" w14:textId="77777777" w:rsidR="00F036B2" w:rsidRDefault="007E6FD3">
      <w:pPr>
        <w:rPr>
          <w:lang w:val="en-US"/>
        </w:rPr>
      </w:pPr>
      <w:r>
        <w:rPr>
          <w:lang w:val="en-US"/>
        </w:rPr>
        <w:tab/>
        <w:t>FFS other options</w:t>
      </w:r>
    </w:p>
    <w:p w14:paraId="5D43963C" w14:textId="77777777" w:rsidR="00F036B2" w:rsidRDefault="007E6FD3">
      <w:pPr>
        <w:rPr>
          <w:lang w:val="en-US"/>
        </w:rPr>
      </w:pPr>
      <w:r>
        <w:rPr>
          <w:lang w:val="en-US"/>
        </w:rPr>
        <w:t>2.</w:t>
      </w:r>
      <w:r>
        <w:rPr>
          <w:lang w:val="en-US"/>
        </w:rPr>
        <w:tab/>
        <w:t>Specify hysteresis and time to trigger for the location event for RRM and CHO</w:t>
      </w:r>
    </w:p>
    <w:p w14:paraId="04E769CC" w14:textId="77777777" w:rsidR="00F036B2" w:rsidRDefault="007E6FD3">
      <w:pPr>
        <w:rPr>
          <w:lang w:val="en-US"/>
        </w:rPr>
      </w:pPr>
      <w:r>
        <w:rPr>
          <w:lang w:val="en-US"/>
        </w:rPr>
        <w:t>3.</w:t>
      </w:r>
      <w:r>
        <w:rPr>
          <w:lang w:val="en-US"/>
        </w:rPr>
        <w:tab/>
        <w:t>Timing information from RRCReconfiguration message in RRC running CR is removed</w:t>
      </w:r>
    </w:p>
    <w:p w14:paraId="3CD25D19" w14:textId="77777777" w:rsidR="00F036B2" w:rsidRDefault="007E6FD3">
      <w:pPr>
        <w:rPr>
          <w:lang w:val="en-US"/>
        </w:rPr>
      </w:pPr>
      <w:r>
        <w:rPr>
          <w:lang w:val="en-US"/>
        </w:rPr>
        <w:t>4.</w:t>
      </w:r>
      <w:r>
        <w:rPr>
          <w:lang w:val="en-US"/>
        </w:rPr>
        <w:tab/>
        <w:t>UE is allowed to perform HO only during T1 to T2</w:t>
      </w:r>
    </w:p>
    <w:p w14:paraId="6D4A6571" w14:textId="77777777" w:rsidR="00F036B2" w:rsidRDefault="007E6FD3">
      <w:pPr>
        <w:rPr>
          <w:lang w:val="en-US"/>
        </w:rPr>
      </w:pPr>
      <w:r>
        <w:rPr>
          <w:lang w:val="en-US"/>
        </w:rPr>
        <w:t>5.</w:t>
      </w:r>
      <w:r>
        <w:rPr>
          <w:lang w:val="en-US"/>
        </w:rPr>
        <w:tab/>
        <w:t>Agree to limit to A or B and continue discussion between options A and B</w:t>
      </w:r>
    </w:p>
    <w:p w14:paraId="5A228654" w14:textId="77777777" w:rsidR="00F036B2" w:rsidRDefault="007E6FD3">
      <w:pPr>
        <w:rPr>
          <w:lang w:val="en-US"/>
        </w:rPr>
      </w:pPr>
      <w:r>
        <w:rPr>
          <w:lang w:val="en-US"/>
        </w:rPr>
        <w:tab/>
        <w:t>Option A: UTC time + duration/timer, e.g. 00:00:01 + 40s</w:t>
      </w:r>
    </w:p>
    <w:p w14:paraId="79881C1B" w14:textId="77777777" w:rsidR="00F036B2" w:rsidRDefault="007E6FD3">
      <w:pPr>
        <w:rPr>
          <w:lang w:val="en-US"/>
        </w:rPr>
      </w:pPr>
      <w:r>
        <w:rPr>
          <w:lang w:val="en-US"/>
        </w:rPr>
        <w:tab/>
        <w:t>Option B: Two UTC time to indicate the start (T1) and end time (T2) of the candidate cell, e.g. 00:00:01 + 00:00:41</w:t>
      </w:r>
    </w:p>
    <w:p w14:paraId="75AB1E9B" w14:textId="77777777" w:rsidR="00F036B2" w:rsidRDefault="00F036B2">
      <w:pPr>
        <w:rPr>
          <w:lang w:val="en-US"/>
        </w:rPr>
      </w:pPr>
    </w:p>
    <w:p w14:paraId="40C2289A" w14:textId="77777777" w:rsidR="00F036B2" w:rsidRDefault="007E6FD3">
      <w:pPr>
        <w:rPr>
          <w:lang w:val="en-US"/>
        </w:rPr>
      </w:pPr>
      <w:r>
        <w:rPr>
          <w:lang w:val="en-US"/>
        </w:rPr>
        <w:t>1.</w:t>
      </w:r>
      <w:r>
        <w:rPr>
          <w:lang w:val="en-US"/>
        </w:rPr>
        <w:tab/>
        <w:t>RAN2 adopts Option 1: UTC time + duration/timer, e.g. 00:00:01 + 40s for representing T1 and T2 for CHO time event.</w:t>
      </w:r>
    </w:p>
    <w:p w14:paraId="739C855E" w14:textId="77777777" w:rsidR="00F036B2" w:rsidRDefault="007E6FD3">
      <w:pPr>
        <w:rPr>
          <w:lang w:val="en-US"/>
        </w:rPr>
      </w:pPr>
      <w:r>
        <w:rPr>
          <w:lang w:val="en-US"/>
        </w:rPr>
        <w:t>2.</w:t>
      </w:r>
      <w:r>
        <w:rPr>
          <w:lang w:val="en-US"/>
        </w:rPr>
        <w:tab/>
        <w:t>RAN2 adopts options C: location and RRM and D: time and RRM to be configuration options for CHO</w:t>
      </w:r>
    </w:p>
    <w:p w14:paraId="56B556CA" w14:textId="77777777" w:rsidR="00F036B2" w:rsidRDefault="007E6FD3">
      <w:pPr>
        <w:rPr>
          <w:lang w:val="en-US"/>
        </w:rPr>
      </w:pPr>
      <w:r>
        <w:rPr>
          <w:lang w:val="en-US"/>
        </w:rPr>
        <w:t>3.</w:t>
      </w:r>
      <w:r>
        <w:rPr>
          <w:lang w:val="en-US"/>
        </w:rPr>
        <w:tab/>
        <w:t>RAN2 down priorities further enhacnements for connected mode for Rel-17 for TN-NTN mobility</w:t>
      </w:r>
      <w:r>
        <w:rPr>
          <w:lang w:val="en-US"/>
        </w:rPr>
        <w:tab/>
      </w:r>
    </w:p>
    <w:p w14:paraId="05CF761A" w14:textId="77777777" w:rsidR="00F036B2" w:rsidRDefault="007E6FD3">
      <w:pPr>
        <w:rPr>
          <w:lang w:val="en-US"/>
        </w:rPr>
      </w:pPr>
      <w:r>
        <w:rPr>
          <w:lang w:val="en-US"/>
        </w:rPr>
        <w:t>4.</w:t>
      </w:r>
      <w:r>
        <w:rPr>
          <w:lang w:val="en-US"/>
        </w:rPr>
        <w:tab/>
        <w:t>RAN2 continue discussing the exact solution for TN priorization over NTN for idle mode</w:t>
      </w:r>
    </w:p>
    <w:p w14:paraId="02F27A72" w14:textId="77777777" w:rsidR="00F036B2" w:rsidRDefault="00F036B2">
      <w:pPr>
        <w:rPr>
          <w:lang w:val="en-US"/>
        </w:rPr>
      </w:pPr>
    </w:p>
    <w:p w14:paraId="2B502754" w14:textId="77777777" w:rsidR="00F036B2" w:rsidRDefault="007E6FD3">
      <w:pPr>
        <w:rPr>
          <w:lang w:val="en-US"/>
        </w:rPr>
      </w:pPr>
      <w:r>
        <w:rPr>
          <w:lang w:val="en-US"/>
        </w:rPr>
        <w:t>1.</w:t>
      </w:r>
      <w:r>
        <w:rPr>
          <w:lang w:val="en-US"/>
        </w:rPr>
        <w:tab/>
        <w:t>The specific maximum number of SMTC configuration in one measurement object with the same ssbFrequency can be 4. And a LS will be sent to RAN4 to confirm the conclusion.</w:t>
      </w:r>
    </w:p>
    <w:p w14:paraId="3D019909" w14:textId="77777777" w:rsidR="00F036B2" w:rsidRDefault="007E6FD3">
      <w:pPr>
        <w:rPr>
          <w:lang w:val="en-US"/>
        </w:rPr>
      </w:pPr>
      <w:r>
        <w:rPr>
          <w:lang w:val="en-US"/>
        </w:rPr>
        <w:t>2.</w:t>
      </w:r>
      <w:r>
        <w:rPr>
          <w:lang w:val="en-US"/>
        </w:rPr>
        <w:tab/>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0158BEBF" w14:textId="77777777" w:rsidR="00F036B2" w:rsidRDefault="007E6FD3">
      <w:pPr>
        <w:rPr>
          <w:lang w:val="en-US"/>
        </w:rPr>
      </w:pPr>
      <w:r>
        <w:rPr>
          <w:lang w:val="en-US"/>
        </w:rPr>
        <w:t>3.</w:t>
      </w:r>
      <w:r>
        <w:rPr>
          <w:lang w:val="en-US"/>
        </w:rPr>
        <w:tab/>
        <w:t>In NTN, it is necessary of the UE to report assistant information to the NW (which can be configured by NW or upon NW’s request) to assist NW calculating the offset for SMTC/GAP configurations. FFS the detailed information.</w:t>
      </w:r>
    </w:p>
    <w:p w14:paraId="449A5C02" w14:textId="77777777" w:rsidR="00F036B2" w:rsidRDefault="00F036B2">
      <w:pPr>
        <w:rPr>
          <w:lang w:val="en-US"/>
        </w:rPr>
      </w:pPr>
    </w:p>
    <w:p w14:paraId="70C8A286" w14:textId="77777777" w:rsidR="00F036B2" w:rsidRDefault="007E6FD3">
      <w:pPr>
        <w:rPr>
          <w:lang w:val="en-US"/>
        </w:rPr>
      </w:pPr>
      <w:r>
        <w:rPr>
          <w:lang w:val="en-US"/>
        </w:rPr>
        <w:t>1.</w:t>
      </w:r>
      <w:r>
        <w:rPr>
          <w:lang w:val="en-US"/>
        </w:rPr>
        <w:tab/>
        <w:t>The UE can be configured with multiple SMTCs per carrier. FFS if the UE can use only a partial set or all of them in parallel, and in case FFS whether based on network configuration or UE implementation</w:t>
      </w:r>
    </w:p>
    <w:p w14:paraId="5C0FE644" w14:textId="77777777" w:rsidR="00F036B2" w:rsidRDefault="00F036B2">
      <w:pPr>
        <w:rPr>
          <w:lang w:val="en-US"/>
        </w:rPr>
      </w:pPr>
    </w:p>
    <w:p w14:paraId="690194A5" w14:textId="77777777" w:rsidR="00F036B2" w:rsidRDefault="007E6FD3">
      <w:pPr>
        <w:rPr>
          <w:b/>
          <w:i/>
          <w:lang w:val="en-US"/>
        </w:rPr>
      </w:pPr>
      <w:r>
        <w:rPr>
          <w:b/>
          <w:i/>
          <w:lang w:val="en-US"/>
        </w:rPr>
        <w:t>RAN2#114-e Agreements</w:t>
      </w:r>
    </w:p>
    <w:p w14:paraId="7CB064E4" w14:textId="77777777" w:rsidR="00F036B2" w:rsidRDefault="007E6FD3">
      <w:pPr>
        <w:rPr>
          <w:lang w:val="en-US"/>
        </w:rPr>
      </w:pPr>
      <w:r>
        <w:rPr>
          <w:lang w:val="en-US"/>
        </w:rPr>
        <w:lastRenderedPageBreak/>
        <w:t>Support CHO location trigger as the distance between UE and a reference location which may be configured as the serving cell reference location or the candidate target cell reference location. FFS if combination can be allowed.</w:t>
      </w:r>
    </w:p>
    <w:p w14:paraId="161B6EB3" w14:textId="77777777" w:rsidR="00F036B2" w:rsidRDefault="007E6FD3">
      <w:pPr>
        <w:rPr>
          <w:lang w:val="en-US"/>
        </w:rPr>
      </w:pPr>
      <w:r>
        <w:rPr>
          <w:lang w:val="en-US"/>
        </w:rPr>
        <w:t>The reference location for the event description is defined as cell center.</w:t>
      </w:r>
    </w:p>
    <w:p w14:paraId="357283D9" w14:textId="77777777" w:rsidR="00F036B2" w:rsidRDefault="007E6FD3">
      <w:pPr>
        <w:rPr>
          <w:lang w:val="en-US"/>
        </w:rPr>
      </w:pPr>
      <w:r>
        <w:rPr>
          <w:lang w:val="en-US"/>
        </w:rPr>
        <w:t>For CHO, joint configuration of location and RSRP as well as time and RSRP triggers are supported.</w:t>
      </w:r>
    </w:p>
    <w:p w14:paraId="0538E5DD" w14:textId="77777777" w:rsidR="00F036B2" w:rsidRDefault="007E6FD3">
      <w:pPr>
        <w:rPr>
          <w:lang w:val="en-US"/>
        </w:rPr>
      </w:pPr>
      <w:r>
        <w:rPr>
          <w:lang w:val="en-US"/>
        </w:rPr>
        <w:t>For idle mode reselection, based on configuration NTN UE can prioritise TN over NTN. Configuration details FFS.</w:t>
      </w:r>
    </w:p>
    <w:p w14:paraId="72D71471" w14:textId="77777777" w:rsidR="00F036B2" w:rsidRDefault="007E6FD3">
      <w:pPr>
        <w:rPr>
          <w:lang w:val="en-US"/>
        </w:rPr>
      </w:pPr>
      <w:r>
        <w:rPr>
          <w:lang w:val="en-US"/>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03825FE" w14:textId="77777777" w:rsidR="00F036B2" w:rsidRDefault="007E6FD3">
      <w:pPr>
        <w:rPr>
          <w:lang w:val="en-US"/>
        </w:rPr>
      </w:pPr>
      <w:r>
        <w:rPr>
          <w:lang w:val="en-US"/>
        </w:rPr>
        <w:t>Same CHO trigger conditions and RRM events can be used within NTN and NTN-TN mobility provided these are supported by the UE. NTN-TN means both “from NTN to TN (hand-in)” and “from NTN to TN (hand-in) and from TN to NTN (hand-out)". FFS for enhancements.</w:t>
      </w:r>
    </w:p>
    <w:p w14:paraId="45164D53" w14:textId="77777777" w:rsidR="00F036B2" w:rsidRDefault="007E6FD3">
      <w:pPr>
        <w:rPr>
          <w:b/>
          <w:i/>
          <w:lang w:val="en-US"/>
        </w:rPr>
      </w:pPr>
      <w:r>
        <w:rPr>
          <w:b/>
          <w:i/>
          <w:lang w:val="en-US"/>
        </w:rPr>
        <w:t>RAN2#113-bis-e Agreements</w:t>
      </w:r>
    </w:p>
    <w:p w14:paraId="03A15102" w14:textId="77777777" w:rsidR="00F036B2" w:rsidRDefault="007E6FD3">
      <w:pPr>
        <w:rPr>
          <w:lang w:val="en-US" w:eastAsia="zh-CN"/>
        </w:rPr>
      </w:pPr>
      <w:r>
        <w:rPr>
          <w:lang w:val="en-US" w:eastAsia="zh-CN"/>
        </w:rPr>
        <w:t>For Rel-17 NTN, Rel-17 NR operation is enhanced (e.g. the SMTC configuration and UE measurement gap configuration) aiming to address the issues associated with the different/larger propagation delays, and the satellites (considering e.g. their deployment, mobility, height, minimum elevation and prioritizing typical NTN scenarios).</w:t>
      </w:r>
    </w:p>
    <w:p w14:paraId="5EAD63C3" w14:textId="77777777" w:rsidR="00F036B2" w:rsidRDefault="007E6FD3">
      <w:pPr>
        <w:rPr>
          <w:lang w:val="en-US" w:eastAsia="zh-CN"/>
        </w:rPr>
      </w:pPr>
      <w:r>
        <w:rPr>
          <w:lang w:val="en-US" w:eastAsia="zh-CN"/>
        </w:rPr>
        <w:t>Rel-17 NTN will not rely only on network implementation to address the issue explained in agreement 1.</w:t>
      </w:r>
    </w:p>
    <w:p w14:paraId="3CD905DC" w14:textId="77777777" w:rsidR="00F036B2" w:rsidRDefault="007E6FD3">
      <w:pPr>
        <w:rPr>
          <w:lang w:val="en-US" w:eastAsia="zh-CN"/>
        </w:rPr>
      </w:pPr>
      <w:r>
        <w:rPr>
          <w:lang w:val="en-US" w:eastAsia="zh-CN"/>
        </w:rPr>
        <w:t>Enhancements of the SMTC configuration is supported for Rel-17 NTN.</w:t>
      </w:r>
    </w:p>
    <w:p w14:paraId="6CC2907A" w14:textId="77777777" w:rsidR="00F036B2" w:rsidRDefault="007E6FD3">
      <w:pPr>
        <w:rPr>
          <w:lang w:val="en-US" w:eastAsia="zh-CN"/>
        </w:rPr>
      </w:pPr>
      <w:r>
        <w:rPr>
          <w:lang w:val="en-US" w:eastAsia="zh-CN"/>
        </w:rPr>
        <w:t>Optional new UE assistance is defined in Rel-17 NTN for network to properly (re)configure the SMTC and/or measurement gap</w:t>
      </w:r>
    </w:p>
    <w:p w14:paraId="7F2D8410" w14:textId="77777777" w:rsidR="00F036B2" w:rsidRDefault="007E6FD3">
      <w:pPr>
        <w:rPr>
          <w:lang w:val="en-US" w:eastAsia="zh-CN"/>
        </w:rPr>
      </w:pPr>
      <w:r>
        <w:rPr>
          <w:lang w:val="en-US" w:eastAsia="zh-CN"/>
        </w:rPr>
        <w:t>For Rel-17 NTN, one or more SMTC configuration(s) associated to one frequency can be configured. FFS solution details.</w:t>
      </w:r>
    </w:p>
    <w:p w14:paraId="103061D0" w14:textId="77777777" w:rsidR="00F036B2" w:rsidRDefault="007E6FD3">
      <w:pPr>
        <w:rPr>
          <w:lang w:val="en-US" w:eastAsia="zh-CN"/>
        </w:rPr>
      </w:pPr>
      <w:r>
        <w:rPr>
          <w:lang w:val="en-US" w:eastAsia="zh-CN"/>
        </w:rPr>
        <w:t>-</w:t>
      </w:r>
      <w:r>
        <w:rPr>
          <w:lang w:val="en-US" w:eastAsia="zh-CN"/>
        </w:rPr>
        <w:tab/>
        <w:t>The SMTC configuration can be associated with a set of cells (e.g., per satellite or any other suitable set per gNB determination).</w:t>
      </w:r>
    </w:p>
    <w:p w14:paraId="2B250FC0" w14:textId="77777777" w:rsidR="00F036B2" w:rsidRDefault="007E6FD3">
      <w:pPr>
        <w:rPr>
          <w:lang w:val="en-US" w:eastAsia="zh-CN"/>
        </w:rPr>
      </w:pPr>
      <w:r>
        <w:rPr>
          <w:lang w:val="en-US" w:eastAsia="zh-CN"/>
        </w:rPr>
        <w:t>-</w:t>
      </w:r>
      <w:r>
        <w:rPr>
          <w:lang w:val="en-US" w:eastAsia="zh-CN"/>
        </w:rPr>
        <w:tab/>
        <w:t>The multiple SMTC configurations are enabled by introducing different new offsets in addition to the legacy SMTC configuration. FFS how the offsets will be managed/signalled.</w:t>
      </w:r>
    </w:p>
    <w:p w14:paraId="47DA1284" w14:textId="77777777" w:rsidR="00F036B2" w:rsidRDefault="007E6FD3">
      <w:pPr>
        <w:rPr>
          <w:lang w:val="en-US" w:eastAsia="zh-CN"/>
        </w:rPr>
      </w:pPr>
      <w:r>
        <w:rPr>
          <w:lang w:val="en-US" w:eastAsia="zh-CN"/>
        </w:rPr>
        <w:t xml:space="preserve">FFS the following open questions: </w:t>
      </w:r>
    </w:p>
    <w:p w14:paraId="14051CA9" w14:textId="77777777" w:rsidR="00F036B2" w:rsidRDefault="007E6FD3">
      <w:pPr>
        <w:rPr>
          <w:lang w:val="en-US" w:eastAsia="zh-CN"/>
        </w:rPr>
      </w:pPr>
      <w:r>
        <w:rPr>
          <w:lang w:val="en-US" w:eastAsia="zh-CN"/>
        </w:rPr>
        <w:tab/>
        <w:t>(a) can the UE be configured with multiple SMTCs per carrier and use them all in parallel?</w:t>
      </w:r>
    </w:p>
    <w:p w14:paraId="2329368B" w14:textId="77777777" w:rsidR="00F036B2" w:rsidRDefault="007E6FD3">
      <w:pPr>
        <w:rPr>
          <w:lang w:val="en-US" w:eastAsia="zh-CN"/>
        </w:rPr>
      </w:pPr>
      <w:r>
        <w:rPr>
          <w:lang w:val="en-US" w:eastAsia="zh-CN"/>
        </w:rPr>
        <w:tab/>
        <w:t xml:space="preserve">(b) How the NW knows which SMTC (incl. offsets/periodicity, etc.) is relevant for a particular UE? </w:t>
      </w:r>
    </w:p>
    <w:p w14:paraId="7F1E4058" w14:textId="77777777" w:rsidR="00F036B2" w:rsidRDefault="007E6FD3">
      <w:pPr>
        <w:rPr>
          <w:lang w:val="en-US" w:eastAsia="zh-CN"/>
        </w:rPr>
      </w:pPr>
      <w:r>
        <w:rPr>
          <w:lang w:val="en-US" w:eastAsia="zh-CN"/>
        </w:rPr>
        <w:tab/>
        <w:t>(c) Is there any validity: in time or for certain location only, foreseen in such multiple SMTC configuration?</w:t>
      </w:r>
    </w:p>
    <w:p w14:paraId="4697659B" w14:textId="77777777" w:rsidR="00F036B2" w:rsidRDefault="007E6FD3">
      <w:pPr>
        <w:rPr>
          <w:lang w:val="en-US" w:eastAsia="zh-CN"/>
        </w:rPr>
      </w:pPr>
      <w:r>
        <w:rPr>
          <w:lang w:val="en-US" w:eastAsia="zh-CN"/>
        </w:rPr>
        <w:tab/>
        <w:t>(d) What is the potential impact on the signalling, assuming this delay is a dynamic value?</w:t>
      </w:r>
    </w:p>
    <w:p w14:paraId="3921CC0B" w14:textId="77777777" w:rsidR="00F036B2" w:rsidRDefault="007E6FD3">
      <w:pPr>
        <w:rPr>
          <w:lang w:val="en-US" w:eastAsia="zh-CN"/>
        </w:rPr>
      </w:pPr>
      <w:r>
        <w:rPr>
          <w:lang w:val="en-US" w:eastAsia="zh-CN"/>
        </w:rPr>
        <w:tab/>
        <w:t>(e) What about the feeder link delay? Is it considered anywhere?</w:t>
      </w:r>
    </w:p>
    <w:p w14:paraId="609D8894" w14:textId="77777777" w:rsidR="00F036B2" w:rsidRDefault="007E6FD3">
      <w:pPr>
        <w:rPr>
          <w:lang w:val="en-US" w:eastAsia="zh-CN"/>
        </w:rPr>
      </w:pPr>
      <w:r>
        <w:rPr>
          <w:lang w:val="en-US" w:eastAsia="zh-CN"/>
        </w:rPr>
        <w:lastRenderedPageBreak/>
        <w:t>The configuration of one or multiple offsets is left up to the network implementation.</w:t>
      </w:r>
    </w:p>
    <w:p w14:paraId="168D73A7" w14:textId="77777777" w:rsidR="00F036B2" w:rsidRDefault="007E6FD3">
      <w:pPr>
        <w:rPr>
          <w:lang w:val="en-US" w:eastAsia="zh-CN"/>
        </w:rPr>
      </w:pPr>
      <w:r>
        <w:rPr>
          <w:lang w:val="en-US" w:eastAsia="zh-CN"/>
        </w:rPr>
        <w:t>It is up to network to update the SMTC configuration of the UE to accommodate the different propagation delays.</w:t>
      </w:r>
    </w:p>
    <w:p w14:paraId="4B9A97FF" w14:textId="77777777" w:rsidR="00F036B2" w:rsidRDefault="007E6FD3">
      <w:r>
        <w:t>Measurement gaps enhancements should be supported. FFS on the details</w:t>
      </w:r>
    </w:p>
    <w:p w14:paraId="04C5F2AC" w14:textId="77777777" w:rsidR="00F036B2" w:rsidRDefault="00F036B2">
      <w:pPr>
        <w:rPr>
          <w:lang w:val="en-US" w:eastAsia="zh-CN"/>
        </w:rPr>
      </w:pPr>
    </w:p>
    <w:p w14:paraId="38FB6C94" w14:textId="77777777" w:rsidR="00F036B2" w:rsidRDefault="007E6FD3">
      <w:pPr>
        <w:rPr>
          <w:lang w:val="en-US" w:eastAsia="zh-CN"/>
        </w:rPr>
      </w:pPr>
      <w:r>
        <w:rPr>
          <w:lang w:val="en-US" w:eastAsia="zh-CN"/>
        </w:rPr>
        <w:t>Timing information in CHO execution triggering for NTN describes the time after which the UE is allowed to execute CHO to the candidate target cell.</w:t>
      </w:r>
    </w:p>
    <w:p w14:paraId="2081372B" w14:textId="77777777" w:rsidR="00F036B2" w:rsidRDefault="007E6FD3">
      <w:pPr>
        <w:rPr>
          <w:lang w:val="en-US" w:eastAsia="zh-CN"/>
        </w:rPr>
      </w:pPr>
      <w:r>
        <w:rPr>
          <w:lang w:val="en-US" w:eastAsia="zh-CN"/>
        </w:rPr>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182E3874" w14:textId="77777777" w:rsidR="00F036B2" w:rsidRDefault="007E6FD3">
      <w:pPr>
        <w:rPr>
          <w:lang w:val="en-US" w:eastAsia="zh-CN"/>
        </w:rPr>
      </w:pPr>
      <w:r>
        <w:rPr>
          <w:lang w:val="en-US" w:eastAsia="zh-CN"/>
        </w:rPr>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403866B9" w14:textId="77777777" w:rsidR="00F036B2" w:rsidRDefault="00F036B2">
      <w:pPr>
        <w:rPr>
          <w:lang w:val="en-US" w:eastAsia="zh-CN"/>
        </w:rPr>
      </w:pPr>
    </w:p>
    <w:p w14:paraId="4EC9A3F8" w14:textId="77777777" w:rsidR="00F036B2" w:rsidRDefault="007E6FD3">
      <w:pPr>
        <w:rPr>
          <w:b/>
          <w:i/>
          <w:lang w:val="en-US"/>
        </w:rPr>
      </w:pPr>
      <w:r>
        <w:rPr>
          <w:b/>
          <w:i/>
          <w:lang w:val="en-US"/>
        </w:rPr>
        <w:t>RAN2#113-e Agreements</w:t>
      </w:r>
    </w:p>
    <w:p w14:paraId="28A435FD" w14:textId="77777777" w:rsidR="00F036B2" w:rsidRDefault="007E6FD3">
      <w:pPr>
        <w:rPr>
          <w:lang w:val="en-US" w:eastAsia="zh-CN"/>
        </w:rPr>
      </w:pPr>
      <w:r>
        <w:rPr>
          <w:lang w:val="en-US" w:eastAsia="zh-CN"/>
        </w:rPr>
        <w:t>Support A4 event for NTN CHO. FFS whether other triggers needs to be combined with this.</w:t>
      </w:r>
    </w:p>
    <w:p w14:paraId="3EB7FD08" w14:textId="77777777" w:rsidR="00F036B2" w:rsidRDefault="00F036B2">
      <w:pPr>
        <w:rPr>
          <w:lang w:val="en-US" w:eastAsia="zh-CN"/>
        </w:rPr>
      </w:pPr>
    </w:p>
    <w:p w14:paraId="3372F8BE" w14:textId="77777777" w:rsidR="00F036B2" w:rsidRDefault="007E6FD3">
      <w:pPr>
        <w:rPr>
          <w:lang w:val="en-US" w:eastAsia="zh-CN"/>
        </w:rPr>
      </w:pPr>
      <w:r>
        <w:rPr>
          <w:b/>
          <w:i/>
          <w:lang w:val="en-US"/>
        </w:rPr>
        <w:t>RAN2#112-e Agreements</w:t>
      </w:r>
      <w:r>
        <w:rPr>
          <w:lang w:val="en-US" w:eastAsia="zh-CN"/>
        </w:rPr>
        <w:t>Reconfiguration with sync is the baseline for connected mode mobility in NTN (the use of legacy RLF and re-establishment mechanism are not excluded)</w:t>
      </w:r>
    </w:p>
    <w:p w14:paraId="5CBD6CE2" w14:textId="77777777" w:rsidR="00F036B2" w:rsidRDefault="007E6FD3">
      <w:pPr>
        <w:rPr>
          <w:lang w:val="en-US" w:eastAsia="zh-CN"/>
        </w:rPr>
      </w:pPr>
      <w:r>
        <w:rPr>
          <w:lang w:val="en-US" w:eastAsia="zh-CN"/>
        </w:rPr>
        <w:t xml:space="preserve">The CHO can be used in NTN for both moving cell and fixed cell scenarios, and the CHO procedure and execution condition defined in Rel-16 is the baseline for NTN CHO. </w:t>
      </w:r>
    </w:p>
    <w:p w14:paraId="6A070E77" w14:textId="77777777" w:rsidR="00F036B2" w:rsidRDefault="007E6FD3">
      <w:pPr>
        <w:rPr>
          <w:lang w:val="en-US" w:eastAsia="zh-CN"/>
        </w:rPr>
      </w:pPr>
      <w:r>
        <w:rPr>
          <w:lang w:val="en-US" w:eastAsia="zh-CN"/>
        </w:rPr>
        <w:t>NTN specific CHO execution condition can be further discussed.</w:t>
      </w:r>
    </w:p>
    <w:p w14:paraId="2BC2C871" w14:textId="77777777" w:rsidR="00F036B2" w:rsidRDefault="007E6FD3">
      <w:pPr>
        <w:rPr>
          <w:lang w:val="en-US" w:eastAsia="zh-CN"/>
        </w:rPr>
      </w:pPr>
      <w:r>
        <w:rPr>
          <w:lang w:val="en-US" w:eastAsia="zh-CN"/>
        </w:rPr>
        <w:t>The existing measurement framework (e.g. measurement configuration, execution and reporting) is the baseline, and all the existing measurement criteria and event can be used in NTN. Support for new measurement is not excluded.</w:t>
      </w:r>
    </w:p>
    <w:p w14:paraId="6A906F64" w14:textId="77777777" w:rsidR="00F036B2" w:rsidRDefault="007E6FD3">
      <w:pPr>
        <w:rPr>
          <w:lang w:val="en-US" w:eastAsia="zh-CN"/>
        </w:rPr>
      </w:pPr>
      <w:r>
        <w:rPr>
          <w:lang w:val="en-US" w:eastAsia="zh-CN"/>
        </w:rPr>
        <w:t>Legacy SSB periods (as in TN) shall be supported in NTN</w:t>
      </w:r>
    </w:p>
    <w:p w14:paraId="420E2F16" w14:textId="77777777" w:rsidR="00F036B2" w:rsidRDefault="007E6FD3">
      <w:pPr>
        <w:rPr>
          <w:lang w:val="en-US" w:eastAsia="zh-CN"/>
        </w:rPr>
      </w:pPr>
      <w:r>
        <w:rPr>
          <w:lang w:val="en-US"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5313E14" w14:textId="77777777" w:rsidR="00F036B2" w:rsidRDefault="007E6FD3">
      <w:pPr>
        <w:rPr>
          <w:lang w:val="en-US" w:eastAsia="zh-CN"/>
        </w:rPr>
      </w:pPr>
      <w:r>
        <w:rPr>
          <w:lang w:val="en-US" w:eastAsia="zh-CN"/>
        </w:rPr>
        <w:t>DAPS HO for NTN is de-prioritized in this release.</w:t>
      </w:r>
    </w:p>
    <w:p w14:paraId="3D274C00" w14:textId="77777777" w:rsidR="00F036B2" w:rsidRDefault="007E6FD3">
      <w:pPr>
        <w:rPr>
          <w:lang w:val="en-US" w:eastAsia="zh-CN"/>
        </w:rPr>
      </w:pPr>
      <w:r>
        <w:rPr>
          <w:lang w:val="en-US" w:eastAsia="zh-C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79B6176" w14:textId="77777777" w:rsidR="00F036B2" w:rsidRDefault="007E6FD3">
      <w:pPr>
        <w:rPr>
          <w:lang w:val="en-US" w:eastAsia="zh-CN"/>
        </w:rPr>
      </w:pPr>
      <w:r>
        <w:rPr>
          <w:lang w:val="en-US" w:eastAsia="zh-CN"/>
        </w:rPr>
        <w:lastRenderedPageBreak/>
        <w:t>The Location-based measurement event, in combination with the existing measurement event in NR, should be supported in NTN for both moving cell and fixed cell scenarios. FFS on how to configure the location based measurement event.</w:t>
      </w:r>
    </w:p>
    <w:p w14:paraId="0EF6ADF5" w14:textId="77777777" w:rsidR="00F036B2" w:rsidRDefault="007E6FD3">
      <w:pPr>
        <w:rPr>
          <w:lang w:val="en-US" w:eastAsia="zh-CN"/>
        </w:rPr>
      </w:pPr>
      <w:r>
        <w:rPr>
          <w:lang w:val="en-US" w:eastAsia="zh-CN"/>
        </w:rPr>
        <w:t>RAN2 understanding that UE shall not be forced to detect the SSB burst outside the corresponding configured SMTC window in NTN, just like the principle in TN.</w:t>
      </w:r>
    </w:p>
    <w:p w14:paraId="287C4B6C" w14:textId="77777777" w:rsidR="00F036B2" w:rsidRDefault="007E6FD3">
      <w:pPr>
        <w:rPr>
          <w:lang w:val="en-US" w:eastAsia="zh-CN"/>
        </w:rPr>
      </w:pPr>
      <w:r>
        <w:rPr>
          <w:lang w:val="en-US" w:eastAsia="zh-CN"/>
        </w:rPr>
        <w:t>SMTC and gap configuration in NTN are configured based on the timing of PCell</w:t>
      </w:r>
    </w:p>
    <w:p w14:paraId="436649A6" w14:textId="77777777" w:rsidR="00F036B2" w:rsidRDefault="007E6FD3">
      <w:pPr>
        <w:rPr>
          <w:lang w:val="en-US" w:eastAsia="zh-CN"/>
        </w:rPr>
      </w:pPr>
      <w:r>
        <w:rPr>
          <w:lang w:val="en-US" w:eastAsia="zh-CN"/>
        </w:rPr>
        <w:t>RAN2 can first identify the scenarios and discuss how serious the impact is before addressing any enhancement for SMTC configuration in NTN.</w:t>
      </w:r>
    </w:p>
    <w:p w14:paraId="46242FDC" w14:textId="77777777" w:rsidR="00F036B2" w:rsidRDefault="007E6FD3">
      <w:pPr>
        <w:rPr>
          <w:lang w:val="en-US" w:eastAsia="zh-CN"/>
        </w:rPr>
      </w:pPr>
      <w:r>
        <w:rPr>
          <w:lang w:val="en-US" w:eastAsia="zh-CN"/>
        </w:rPr>
        <w:t>RAN2 can’t assume that the network will always have UE accurate location info for SMTC window configuration in NTN</w:t>
      </w:r>
    </w:p>
    <w:p w14:paraId="754CDA7E" w14:textId="77777777" w:rsidR="00F036B2" w:rsidRDefault="007E6FD3">
      <w:pPr>
        <w:rPr>
          <w:lang w:val="en-US" w:eastAsia="zh-CN"/>
        </w:rPr>
      </w:pPr>
      <w:r>
        <w:rPr>
          <w:lang w:val="en-US" w:eastAsia="zh-CN"/>
        </w:rPr>
        <w:t>UE along with the network in NTN should also have the same understanding of the timing, including the timing for measurement gap, to avoid any un-synchronized scheduling between UE and the network, just like the way we have in TN</w:t>
      </w:r>
    </w:p>
    <w:p w14:paraId="2067103B" w14:textId="77777777" w:rsidR="00F036B2" w:rsidRDefault="00F036B2"/>
    <w:p w14:paraId="2CE67609" w14:textId="77777777" w:rsidR="00F036B2" w:rsidRDefault="007E6FD3">
      <w:pPr>
        <w:pStyle w:val="Titre2"/>
      </w:pPr>
      <w:r>
        <w:t>A.7 Control plane – LCS aspects</w:t>
      </w:r>
    </w:p>
    <w:p w14:paraId="204AFF81" w14:textId="77777777" w:rsidR="00F036B2" w:rsidRDefault="00F036B2">
      <w:pPr>
        <w:rPr>
          <w:lang w:val="en-US"/>
        </w:rPr>
      </w:pPr>
    </w:p>
    <w:p w14:paraId="7838AF3B" w14:textId="77777777" w:rsidR="00F036B2" w:rsidRDefault="007E6FD3">
      <w:pPr>
        <w:rPr>
          <w:b/>
          <w:i/>
          <w:lang w:val="en-US"/>
        </w:rPr>
      </w:pPr>
      <w:r>
        <w:rPr>
          <w:b/>
          <w:i/>
          <w:lang w:val="en-US"/>
        </w:rPr>
        <w:t>RAN2#115-e Agreements</w:t>
      </w:r>
    </w:p>
    <w:p w14:paraId="31A7738E" w14:textId="77777777" w:rsidR="00F036B2" w:rsidRDefault="007E6FD3">
      <w:pPr>
        <w:rPr>
          <w:lang w:val="en-US"/>
        </w:rPr>
      </w:pPr>
      <w:r>
        <w:rPr>
          <w:lang w:val="en-US"/>
        </w:rPr>
        <w:t>1.</w:t>
      </w:r>
      <w:r>
        <w:rPr>
          <w:lang w:val="en-US"/>
        </w:rPr>
        <w:tab/>
        <w:t>If SA3 replies with concern on reporting UE location with any granularity during initial access, RAN2 will revisit agreement/solution for reporting UE location during initial access.</w:t>
      </w:r>
    </w:p>
    <w:p w14:paraId="0008D1A7" w14:textId="77777777" w:rsidR="00F036B2" w:rsidRDefault="007E6FD3">
      <w:pPr>
        <w:rPr>
          <w:lang w:val="en-US"/>
        </w:rPr>
      </w:pPr>
      <w:r>
        <w:rPr>
          <w:lang w:val="en-US"/>
        </w:rPr>
        <w:t>2.</w:t>
      </w:r>
      <w:r>
        <w:rPr>
          <w:lang w:val="en-US"/>
        </w:rPr>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6D5F9695" w14:textId="77777777" w:rsidR="00F036B2" w:rsidRDefault="00F036B2">
      <w:pPr>
        <w:rPr>
          <w:lang w:val="en-US"/>
        </w:rPr>
      </w:pPr>
    </w:p>
    <w:p w14:paraId="0720C4B3" w14:textId="77777777" w:rsidR="00F036B2" w:rsidRDefault="007E6FD3">
      <w:pPr>
        <w:rPr>
          <w:lang w:val="en-US"/>
        </w:rPr>
      </w:pPr>
      <w:r>
        <w:rPr>
          <w:lang w:val="en-US"/>
        </w:rPr>
        <w:t>1.</w:t>
      </w:r>
      <w:r>
        <w:rPr>
          <w:lang w:val="en-US"/>
        </w:rPr>
        <w:tab/>
        <w:t>If SA3 has no concern reporting coarse location during initial access, the coarse location information is reported in Msg5, i.e., via RRCSetupComplete/RRCResumeComplete message.</w:t>
      </w:r>
    </w:p>
    <w:p w14:paraId="0F26BDCE" w14:textId="77777777" w:rsidR="00F036B2" w:rsidRDefault="007E6FD3">
      <w:pPr>
        <w:rPr>
          <w:lang w:val="en-US"/>
        </w:rPr>
      </w:pPr>
      <w:r>
        <w:rPr>
          <w:lang w:val="en-US"/>
        </w:rPr>
        <w:t>2.</w:t>
      </w:r>
      <w:r>
        <w:rPr>
          <w:lang w:val="en-US"/>
        </w:rPr>
        <w:tab/>
        <w:t>For coarse UE location reporting during initial access, the location granularity is not indicated to UE via SIB</w:t>
      </w:r>
    </w:p>
    <w:p w14:paraId="5C4C32D8" w14:textId="77777777" w:rsidR="00F036B2" w:rsidRDefault="007E6FD3">
      <w:pPr>
        <w:rPr>
          <w:lang w:val="en-US"/>
        </w:rPr>
      </w:pPr>
      <w:r>
        <w:rPr>
          <w:lang w:val="en-US"/>
        </w:rPr>
        <w:t>3.</w:t>
      </w:r>
      <w:r>
        <w:rPr>
          <w:lang w:val="en-US"/>
        </w:rPr>
        <w:tab/>
        <w:t>Enhancements to validate the UE ’s coarse location information is not needed from RAN2 perspective. Whether this is needed by the network is up to other WGs.</w:t>
      </w:r>
    </w:p>
    <w:p w14:paraId="72476C58" w14:textId="77777777" w:rsidR="00F036B2" w:rsidRDefault="007E6FD3">
      <w:pPr>
        <w:rPr>
          <w:lang w:val="en-US"/>
        </w:rPr>
      </w:pPr>
      <w:r>
        <w:rPr>
          <w:lang w:val="en-US"/>
        </w:rPr>
        <w:t>4.</w:t>
      </w:r>
      <w:r>
        <w:rPr>
          <w:lang w:val="en-US"/>
        </w:rPr>
        <w:tab/>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3914710B" w14:textId="77777777" w:rsidR="00F036B2" w:rsidRDefault="007E6FD3">
      <w:pPr>
        <w:rPr>
          <w:lang w:val="en-US"/>
        </w:rPr>
      </w:pPr>
      <w:r>
        <w:rPr>
          <w:lang w:val="en-US"/>
        </w:rPr>
        <w:lastRenderedPageBreak/>
        <w:t>5.</w:t>
      </w:r>
      <w:r>
        <w:rPr>
          <w:lang w:val="en-US"/>
        </w:rPr>
        <w:tab/>
        <w:t>Aperiodic location reporting (e.g., via DCI) is not supported.</w:t>
      </w:r>
    </w:p>
    <w:p w14:paraId="60417D40" w14:textId="77777777" w:rsidR="00F036B2" w:rsidRDefault="007E6FD3">
      <w:pPr>
        <w:rPr>
          <w:lang w:val="en-US"/>
        </w:rPr>
      </w:pPr>
      <w:r>
        <w:rPr>
          <w:lang w:val="en-US"/>
        </w:rPr>
        <w:t>Working assumption: Event triggered-based UE location reporting are configured by gNB to obtain UE location update of mobile UEs in RRC_CONNECTED</w:t>
      </w:r>
    </w:p>
    <w:p w14:paraId="4B6EDA50" w14:textId="77777777" w:rsidR="00F036B2" w:rsidRDefault="00F036B2">
      <w:pPr>
        <w:rPr>
          <w:lang w:val="en-US"/>
        </w:rPr>
      </w:pPr>
    </w:p>
    <w:p w14:paraId="76BA15A3" w14:textId="77777777" w:rsidR="00F036B2" w:rsidRDefault="007E6FD3">
      <w:pPr>
        <w:rPr>
          <w:lang w:val="en-US"/>
        </w:rPr>
      </w:pPr>
      <w:r>
        <w:rPr>
          <w:lang w:val="en-US"/>
        </w:rPr>
        <w:t>1.</w:t>
      </w:r>
      <w:r>
        <w:rPr>
          <w:lang w:val="en-US"/>
        </w:rPr>
        <w:tab/>
        <w:t>Send new LS to SA3 for the need of NTN specific user consent for obtaining UE location by gNB."</w:t>
      </w:r>
    </w:p>
    <w:p w14:paraId="5BDD019A" w14:textId="77777777" w:rsidR="00F036B2" w:rsidRDefault="00F036B2">
      <w:pPr>
        <w:rPr>
          <w:lang w:val="en-US"/>
        </w:rPr>
      </w:pPr>
    </w:p>
    <w:p w14:paraId="489366A8" w14:textId="77777777" w:rsidR="00F036B2" w:rsidRDefault="007E6FD3">
      <w:pPr>
        <w:rPr>
          <w:lang w:val="en-US"/>
        </w:rPr>
      </w:pPr>
      <w:r>
        <w:rPr>
          <w:lang w:val="en-US"/>
        </w:rPr>
        <w:t>1.</w:t>
      </w:r>
      <w:r>
        <w:rPr>
          <w:lang w:val="en-US"/>
        </w:rPr>
        <w:tab/>
        <w:t>If accepted by SA3, if the gNB has user consent to obtain UE location in NTN, reporting of finer location information/full GNSS coordinates in RRC_CONNECTED can be supported after AS security is enabled</w:t>
      </w:r>
    </w:p>
    <w:p w14:paraId="59D62295" w14:textId="77777777" w:rsidR="00F036B2" w:rsidRDefault="007E6FD3">
      <w:pPr>
        <w:rPr>
          <w:lang w:val="en-US"/>
        </w:rPr>
      </w:pPr>
      <w:r>
        <w:rPr>
          <w:lang w:val="en-US"/>
        </w:rPr>
        <w:t>2.</w:t>
      </w:r>
      <w:r>
        <w:rPr>
          <w:lang w:val="en-US"/>
        </w:rPr>
        <w:tab/>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06F98905" w14:textId="77777777" w:rsidR="00F036B2" w:rsidRDefault="00F036B2">
      <w:pPr>
        <w:rPr>
          <w:lang w:val="en-US"/>
        </w:rPr>
      </w:pPr>
    </w:p>
    <w:p w14:paraId="2E0A44F5" w14:textId="77777777" w:rsidR="00F036B2" w:rsidRDefault="007E6FD3">
      <w:pPr>
        <w:rPr>
          <w:b/>
          <w:i/>
          <w:lang w:val="en-US"/>
        </w:rPr>
      </w:pPr>
      <w:r>
        <w:rPr>
          <w:b/>
          <w:i/>
          <w:lang w:val="en-US"/>
        </w:rPr>
        <w:t>RAN2#114-e Agreements</w:t>
      </w:r>
    </w:p>
    <w:p w14:paraId="5B04310F" w14:textId="77777777" w:rsidR="00F036B2" w:rsidRDefault="007E6FD3">
      <w:pPr>
        <w:rPr>
          <w:lang w:val="en-US"/>
        </w:rPr>
      </w:pPr>
      <w:r>
        <w:rPr>
          <w:lang w:val="en-US"/>
        </w:rPr>
        <w:t>RAN2 will work on a solution to ensure that the CGI constructed by NG-RAN corresponds to a fixed geographical area with a size comparable with a cell for TN including connected mode and initial access.</w:t>
      </w:r>
    </w:p>
    <w:p w14:paraId="4ADB0648" w14:textId="77777777" w:rsidR="00F036B2" w:rsidRDefault="007E6FD3">
      <w:r>
        <w:t>RAN2 Working Assumption: RAN2 doesn’t need to do anything to ensure that final UE location information at the core network is trustable so far (it's other WGs business to define solutions to verify the UE location).</w:t>
      </w:r>
    </w:p>
    <w:p w14:paraId="4F8CDF55" w14:textId="77777777" w:rsidR="00F036B2" w:rsidRDefault="007E6FD3">
      <w:r>
        <w:t>RAN2 will work on a solution to ensure that the CGI constructed by NG-RAN can correspond to a fixed geographical area comparable with a TN cell with a radius of ~2km or more.</w:t>
      </w:r>
    </w:p>
    <w:p w14:paraId="6A609E49" w14:textId="77777777" w:rsidR="00F036B2" w:rsidRDefault="007E6FD3">
      <w:r>
        <w:t>Send an LS to RAN3, SA2, SA3 and SA3-LI to inform them of RAN2 decision and check whether it's consistent with their requirements.</w:t>
      </w:r>
    </w:p>
    <w:p w14:paraId="17A551A1" w14:textId="77777777" w:rsidR="00F036B2" w:rsidRDefault="00F036B2"/>
    <w:p w14:paraId="3C3951AC" w14:textId="77777777" w:rsidR="00F036B2" w:rsidRDefault="007E6FD3">
      <w:pPr>
        <w:pStyle w:val="Titre2"/>
      </w:pPr>
      <w:r>
        <w:t>A.8 UE capabilities</w:t>
      </w:r>
    </w:p>
    <w:p w14:paraId="7DFF188F" w14:textId="2D9E2E3D" w:rsidR="00F036B2" w:rsidRDefault="00F036B2">
      <w:pPr>
        <w:rPr>
          <w:ins w:id="910" w:author="RAN2#117-e outcomes" w:date="2022-02-28T16:35:00Z"/>
          <w:lang w:val="en-US"/>
        </w:rPr>
      </w:pPr>
    </w:p>
    <w:p w14:paraId="3EF85A36" w14:textId="6DD22158" w:rsidR="003B02BF" w:rsidRDefault="003B02BF" w:rsidP="003B02BF">
      <w:pPr>
        <w:rPr>
          <w:ins w:id="911" w:author="RAN2#117-e outcomes" w:date="2022-02-28T16:35:00Z"/>
          <w:b/>
          <w:i/>
          <w:lang w:val="en-US"/>
        </w:rPr>
      </w:pPr>
      <w:ins w:id="912" w:author="RAN2#117-e outcomes" w:date="2022-02-28T16:35:00Z">
        <w:r>
          <w:rPr>
            <w:b/>
            <w:i/>
            <w:lang w:val="en-US"/>
          </w:rPr>
          <w:t>RAN2#117-e Agreements</w:t>
        </w:r>
      </w:ins>
    </w:p>
    <w:p w14:paraId="46DB7001" w14:textId="77777777" w:rsidR="003B02BF" w:rsidRPr="003B02BF" w:rsidRDefault="003B02BF" w:rsidP="003B02BF">
      <w:pPr>
        <w:rPr>
          <w:ins w:id="913" w:author="RAN2#117-e outcomes" w:date="2022-02-28T16:35:00Z"/>
          <w:lang w:val="en-US"/>
        </w:rPr>
      </w:pPr>
      <w:ins w:id="914" w:author="RAN2#117-e outcomes" w:date="2022-02-28T16:35:00Z">
        <w:r w:rsidRPr="003B02BF">
          <w:rPr>
            <w:lang w:val="en-US"/>
          </w:rPr>
          <w:t>Agreements via email - from offline 104:</w:t>
        </w:r>
      </w:ins>
    </w:p>
    <w:p w14:paraId="6B64A842" w14:textId="77777777" w:rsidR="003B02BF" w:rsidRPr="003B02BF" w:rsidRDefault="003B02BF" w:rsidP="003B02BF">
      <w:pPr>
        <w:rPr>
          <w:ins w:id="915" w:author="RAN2#117-e outcomes" w:date="2022-02-28T16:35:00Z"/>
          <w:lang w:val="en-US"/>
        </w:rPr>
      </w:pPr>
      <w:ins w:id="916" w:author="RAN2#117-e outcomes" w:date="2022-02-28T16:35:00Z">
        <w:r w:rsidRPr="003B02BF">
          <w:rPr>
            <w:lang w:val="en-US"/>
          </w:rPr>
          <w:t>1.</w:t>
        </w:r>
        <w:r w:rsidRPr="003B02BF">
          <w:rPr>
            <w:lang w:val="en-US"/>
          </w:rPr>
          <w:tab/>
          <w:t>The SMTC enhancements (event-triggered assistance information reporting, 2 SMTC in parallel) are essential for NGSO capable UEs.</w:t>
        </w:r>
      </w:ins>
    </w:p>
    <w:p w14:paraId="0F97DA46" w14:textId="77777777" w:rsidR="003B02BF" w:rsidRPr="003B02BF" w:rsidRDefault="003B02BF" w:rsidP="003B02BF">
      <w:pPr>
        <w:rPr>
          <w:ins w:id="917" w:author="RAN2#117-e outcomes" w:date="2022-02-28T16:35:00Z"/>
          <w:lang w:val="en-US"/>
        </w:rPr>
      </w:pPr>
      <w:ins w:id="918" w:author="RAN2#117-e outcomes" w:date="2022-02-28T16:35:00Z">
        <w:r w:rsidRPr="003B02BF">
          <w:rPr>
            <w:lang w:val="en-US"/>
          </w:rPr>
          <w:t>2.</w:t>
        </w:r>
        <w:r w:rsidRPr="003B02BF">
          <w:rPr>
            <w:lang w:val="en-US"/>
          </w:rPr>
          <w:tab/>
          <w:t>Incorporate event-triggered TA reporting feature into TA reporting UE capability defined in RAN1 feature list.</w:t>
        </w:r>
      </w:ins>
    </w:p>
    <w:p w14:paraId="4F9D714B" w14:textId="77777777" w:rsidR="003B02BF" w:rsidRPr="003B02BF" w:rsidRDefault="003B02BF" w:rsidP="003B02BF">
      <w:pPr>
        <w:rPr>
          <w:ins w:id="919" w:author="RAN2#117-e outcomes" w:date="2022-02-28T16:35:00Z"/>
          <w:lang w:val="en-US"/>
        </w:rPr>
      </w:pPr>
      <w:ins w:id="920" w:author="RAN2#117-e outcomes" w:date="2022-02-28T16:35:00Z">
        <w:r w:rsidRPr="003B02BF">
          <w:rPr>
            <w:lang w:val="en-US"/>
          </w:rPr>
          <w:t>3.</w:t>
        </w:r>
        <w:r w:rsidRPr="003B02BF">
          <w:rPr>
            <w:lang w:val="en-US"/>
          </w:rPr>
          <w:tab/>
          <w:t>Specify single UE capability to represent the support of both UL HARQ state B and the new LCP restriction.</w:t>
        </w:r>
      </w:ins>
    </w:p>
    <w:p w14:paraId="56AE77A0" w14:textId="6610171F" w:rsidR="003B02BF" w:rsidRDefault="003B02BF" w:rsidP="003B02BF">
      <w:pPr>
        <w:rPr>
          <w:ins w:id="921" w:author="RAN2#117-e outcomes" w:date="2022-02-28T16:34:00Z"/>
          <w:lang w:val="en-US"/>
        </w:rPr>
      </w:pPr>
      <w:ins w:id="922" w:author="RAN2#117-e outcomes" w:date="2022-02-28T16:35:00Z">
        <w:r w:rsidRPr="003B02BF">
          <w:rPr>
            <w:lang w:val="en-US"/>
          </w:rPr>
          <w:lastRenderedPageBreak/>
          <w:t>4.</w:t>
        </w:r>
        <w:r w:rsidRPr="003B02BF">
          <w:rPr>
            <w:lang w:val="en-US"/>
          </w:rPr>
          <w:tab/>
          <w:t>Postpone the discussion on NTN SMTC UE capabilities, and if the updated RAN1/4 feature lists during this meeting don’t include NTN SMTC related UE capabilities, RAN2 sends an LS to RAN1/4 for triggering this discussion.</w:t>
        </w:r>
      </w:ins>
    </w:p>
    <w:p w14:paraId="63481B18" w14:textId="1DB111AD" w:rsidR="003B02BF" w:rsidRDefault="003B02BF">
      <w:pPr>
        <w:rPr>
          <w:ins w:id="923" w:author="RAN2#117-e outcomes" w:date="2022-02-28T16:35:00Z"/>
          <w:lang w:val="en-US"/>
        </w:rPr>
      </w:pPr>
    </w:p>
    <w:p w14:paraId="487138AA" w14:textId="77777777" w:rsidR="003B02BF" w:rsidRPr="003B02BF" w:rsidRDefault="003B02BF" w:rsidP="003B02BF">
      <w:pPr>
        <w:rPr>
          <w:ins w:id="924" w:author="RAN2#117-e outcomes" w:date="2022-02-28T16:35:00Z"/>
          <w:lang w:val="en-US"/>
        </w:rPr>
      </w:pPr>
      <w:ins w:id="925" w:author="RAN2#117-e outcomes" w:date="2022-02-28T16:35:00Z">
        <w:r w:rsidRPr="003B02BF">
          <w:rPr>
            <w:lang w:val="en-US"/>
          </w:rPr>
          <w:t>Agreements online:</w:t>
        </w:r>
      </w:ins>
    </w:p>
    <w:p w14:paraId="2CFFE1DB" w14:textId="3A979F29" w:rsidR="003B02BF" w:rsidRDefault="003B02BF" w:rsidP="003B02BF">
      <w:pPr>
        <w:rPr>
          <w:ins w:id="926" w:author="RAN2#117-e outcomes" w:date="2022-02-28T16:35:00Z"/>
          <w:lang w:val="en-US"/>
        </w:rPr>
      </w:pPr>
      <w:ins w:id="927" w:author="RAN2#117-e outcomes" w:date="2022-02-28T16:35:00Z">
        <w:r w:rsidRPr="003B02BF">
          <w:rPr>
            <w:lang w:val="en-US"/>
          </w:rPr>
          <w:t>1.</w:t>
        </w:r>
        <w:r w:rsidRPr="003B02BF">
          <w:rPr>
            <w:lang w:val="en-US"/>
          </w:rPr>
          <w:tab/>
          <w:t>RAN2 understands that in NTN, RTT values are assumed to be longer in the calculation of L2 buffer. No spec change</w:t>
        </w:r>
      </w:ins>
    </w:p>
    <w:p w14:paraId="688CB359" w14:textId="13086505" w:rsidR="003B02BF" w:rsidRDefault="003B02BF">
      <w:pPr>
        <w:rPr>
          <w:ins w:id="928" w:author="RAN2#117-e outcomes" w:date="2022-02-28T16:35:00Z"/>
          <w:lang w:val="en-US"/>
        </w:rPr>
      </w:pPr>
    </w:p>
    <w:p w14:paraId="0CCAB4DF" w14:textId="77777777" w:rsidR="00FC499C" w:rsidRPr="00FC499C" w:rsidRDefault="00FC499C" w:rsidP="00FC499C">
      <w:pPr>
        <w:rPr>
          <w:ins w:id="929" w:author="RAN2#117-e outcomes" w:date="2022-02-28T16:35:00Z"/>
          <w:lang w:val="en-US"/>
        </w:rPr>
      </w:pPr>
      <w:ins w:id="930" w:author="RAN2#117-e outcomes" w:date="2022-02-28T16:35:00Z">
        <w:r w:rsidRPr="00FC499C">
          <w:rPr>
            <w:lang w:val="en-US"/>
          </w:rPr>
          <w:t>Agreements via email - from offline 104 - second round:</w:t>
        </w:r>
      </w:ins>
    </w:p>
    <w:p w14:paraId="57897DB1" w14:textId="77777777" w:rsidR="00FC499C" w:rsidRPr="00FC499C" w:rsidRDefault="00FC499C" w:rsidP="00FC499C">
      <w:pPr>
        <w:rPr>
          <w:ins w:id="931" w:author="RAN2#117-e outcomes" w:date="2022-02-28T16:35:00Z"/>
          <w:lang w:val="en-US"/>
        </w:rPr>
      </w:pPr>
      <w:ins w:id="932" w:author="RAN2#117-e outcomes" w:date="2022-02-28T16:35:00Z">
        <w:r w:rsidRPr="00FC499C">
          <w:rPr>
            <w:lang w:val="en-US"/>
          </w:rPr>
          <w:t>1.</w:t>
        </w:r>
        <w:r w:rsidRPr="00FC499C">
          <w:rPr>
            <w:lang w:val="en-US"/>
          </w:rPr>
          <w:tab/>
          <w:t xml:space="preserve">the UE capabilities for time based CHO and Event A4 based CHO are optional with capability </w:t>
        </w:r>
        <w:proofErr w:type="spellStart"/>
        <w:r w:rsidRPr="00FC499C">
          <w:rPr>
            <w:lang w:val="en-US"/>
          </w:rPr>
          <w:t>signalling</w:t>
        </w:r>
        <w:proofErr w:type="spellEnd"/>
        <w:r w:rsidRPr="00FC499C">
          <w:rPr>
            <w:lang w:val="en-US"/>
          </w:rPr>
          <w:t>.</w:t>
        </w:r>
      </w:ins>
    </w:p>
    <w:p w14:paraId="44182963" w14:textId="50A7CF5C" w:rsidR="00FC499C" w:rsidRDefault="00FC499C" w:rsidP="00FC499C">
      <w:pPr>
        <w:rPr>
          <w:ins w:id="933" w:author="RAN2#117-e outcomes" w:date="2022-02-28T16:35:00Z"/>
          <w:lang w:val="en-US"/>
        </w:rPr>
      </w:pPr>
      <w:ins w:id="934" w:author="RAN2#117-e outcomes" w:date="2022-02-28T16:35:00Z">
        <w:r w:rsidRPr="00FC499C">
          <w:rPr>
            <w:lang w:val="en-US"/>
          </w:rPr>
          <w:t>2.</w:t>
        </w:r>
        <w:r w:rsidRPr="00FC499C">
          <w:rPr>
            <w:lang w:val="en-US"/>
          </w:rPr>
          <w:tab/>
          <w:t>RAN2 confirms that, if UE supports both GSO and NGSO, it means UE also supports mobility between GSO and NGSO.</w:t>
        </w:r>
      </w:ins>
    </w:p>
    <w:p w14:paraId="4C3268A0" w14:textId="77777777" w:rsidR="003B02BF" w:rsidRDefault="003B02BF">
      <w:pPr>
        <w:rPr>
          <w:lang w:val="en-US"/>
        </w:rPr>
      </w:pPr>
    </w:p>
    <w:p w14:paraId="3E5E276D" w14:textId="77777777" w:rsidR="00F036B2" w:rsidRDefault="007E6FD3">
      <w:pPr>
        <w:rPr>
          <w:b/>
          <w:i/>
          <w:lang w:val="en-US"/>
        </w:rPr>
      </w:pPr>
      <w:r>
        <w:rPr>
          <w:b/>
          <w:i/>
          <w:lang w:val="en-US"/>
        </w:rPr>
        <w:t>RAN2#116-bis-e Agreements</w:t>
      </w:r>
    </w:p>
    <w:p w14:paraId="5CB154A3" w14:textId="77777777" w:rsidR="00F036B2" w:rsidRDefault="007E6FD3">
      <w:r>
        <w:t>1.</w:t>
      </w:r>
      <w:r>
        <w:tab/>
        <w:t>define one single NR NTN UE capability to encompass essential features to support NTN, and UE can further indicate other optional capabilities.</w:t>
      </w:r>
    </w:p>
    <w:p w14:paraId="1A08C5D0" w14:textId="77777777" w:rsidR="00F036B2" w:rsidRDefault="007E6FD3">
      <w:r>
        <w:t>2.</w:t>
      </w:r>
      <w:r>
        <w:tab/>
        <w:t>gnss-Location-r16 is conditionally mandatory when UE indicates the support of NR NTN access, and update the field description to cover NTN case.</w:t>
      </w:r>
    </w:p>
    <w:p w14:paraId="5D9972CF" w14:textId="77777777" w:rsidR="00F036B2" w:rsidRDefault="007E6FD3">
      <w:r>
        <w:t>3.</w:t>
      </w:r>
      <w:r>
        <w:tab/>
        <w:t xml:space="preserve">consider the following differentiation of user plane enhancements as baseline: </w:t>
      </w:r>
    </w:p>
    <w:p w14:paraId="62D65C85" w14:textId="77777777" w:rsidR="00F036B2" w:rsidRDefault="007E6FD3">
      <w:r>
        <w:tab/>
        <w:t>Essential sub-features include:</w:t>
      </w:r>
    </w:p>
    <w:p w14:paraId="54A834AE" w14:textId="77777777" w:rsidR="00F036B2" w:rsidRDefault="007E6FD3">
      <w:r>
        <w:tab/>
        <w:t>1)</w:t>
      </w:r>
      <w:r>
        <w:tab/>
        <w:t>the adaptations of RACH;</w:t>
      </w:r>
    </w:p>
    <w:p w14:paraId="53F9D34C" w14:textId="77777777" w:rsidR="00F036B2" w:rsidRDefault="007E6FD3">
      <w:pPr>
        <w:rPr>
          <w:lang w:val="fr-FR"/>
        </w:rPr>
      </w:pPr>
      <w:r>
        <w:tab/>
      </w:r>
      <w:r>
        <w:rPr>
          <w:lang w:val="fr-FR"/>
        </w:rPr>
        <w:t>2)</w:t>
      </w:r>
      <w:r>
        <w:rPr>
          <w:lang w:val="fr-FR"/>
        </w:rPr>
        <w:tab/>
        <w:t>DRX HARQ RTT timer extension;</w:t>
      </w:r>
    </w:p>
    <w:p w14:paraId="322BED84" w14:textId="77777777" w:rsidR="00F036B2" w:rsidRDefault="007E6FD3">
      <w:r>
        <w:rPr>
          <w:lang w:val="fr-FR"/>
        </w:rPr>
        <w:tab/>
      </w:r>
      <w:r>
        <w:t>3)</w:t>
      </w:r>
      <w:r>
        <w:tab/>
        <w:t>the timer extension to accommodate long RTT for other MAC timers (e.g., extended sr-ProhibitTimer);</w:t>
      </w:r>
    </w:p>
    <w:p w14:paraId="5A43B1CD" w14:textId="77777777" w:rsidR="00F036B2" w:rsidRDefault="007E6FD3">
      <w:r>
        <w:tab/>
        <w:t>4)</w:t>
      </w:r>
      <w:r>
        <w:tab/>
        <w:t>the timer extension to accommodate long RTT in RLC and PDCP layers (FFS for LEO)</w:t>
      </w:r>
    </w:p>
    <w:p w14:paraId="7208DEEF" w14:textId="77777777" w:rsidR="00F036B2" w:rsidRDefault="007E6FD3">
      <w:r>
        <w:tab/>
        <w:t>Optional sub-features include:</w:t>
      </w:r>
    </w:p>
    <w:p w14:paraId="595D7261" w14:textId="77777777" w:rsidR="00F036B2" w:rsidRDefault="007E6FD3">
      <w:r>
        <w:tab/>
        <w:t>1)</w:t>
      </w:r>
      <w:r>
        <w:tab/>
        <w:t>TA reporting (TA reporting during RACH using MAC CE, and Event-triggers for TA reporting in connected mode);</w:t>
      </w:r>
    </w:p>
    <w:p w14:paraId="70F9E14E" w14:textId="77777777" w:rsidR="00F036B2" w:rsidRDefault="007E6FD3">
      <w:r>
        <w:tab/>
        <w:t>2)</w:t>
      </w:r>
      <w:r>
        <w:tab/>
        <w:t>disabling HARQ feedback for downlink transmission;</w:t>
      </w:r>
    </w:p>
    <w:p w14:paraId="3D456705" w14:textId="77777777" w:rsidR="00F036B2" w:rsidRDefault="007E6FD3">
      <w:r>
        <w:tab/>
        <w:t>3)</w:t>
      </w:r>
      <w:r>
        <w:tab/>
        <w:t>new HARQ state for uplink transmission and the corresponding new LCP mapping rule for dynamic grants.</w:t>
      </w:r>
    </w:p>
    <w:p w14:paraId="2A8E040F" w14:textId="77777777" w:rsidR="00F036B2" w:rsidRDefault="007E6FD3">
      <w:r>
        <w:t>4.</w:t>
      </w:r>
      <w:r>
        <w:tab/>
        <w:t xml:space="preserve">consider the following differentiation of control plane enhancements as baseline: </w:t>
      </w:r>
    </w:p>
    <w:p w14:paraId="253E73BD" w14:textId="77777777" w:rsidR="00F036B2" w:rsidRDefault="007E6FD3">
      <w:r>
        <w:lastRenderedPageBreak/>
        <w:tab/>
        <w:t>Essential sub-features include (for NGSO, FFS for GEO):</w:t>
      </w:r>
    </w:p>
    <w:p w14:paraId="67EAEDA7" w14:textId="77777777" w:rsidR="00F036B2" w:rsidRDefault="007E6FD3">
      <w:r>
        <w:tab/>
        <w:t>1)</w:t>
      </w:r>
      <w:r>
        <w:tab/>
        <w:t>soft TAC update;</w:t>
      </w:r>
    </w:p>
    <w:p w14:paraId="3AAC1143" w14:textId="77777777" w:rsidR="00F036B2" w:rsidRDefault="007E6FD3">
      <w:r>
        <w:tab/>
        <w:t>2)</w:t>
      </w:r>
      <w:r>
        <w:tab/>
        <w:t>SMTC enhancements (event-triggered assistance information reporting, 2 SMTC in parallel);</w:t>
      </w:r>
    </w:p>
    <w:p w14:paraId="761EF8E6" w14:textId="77777777" w:rsidR="00F036B2" w:rsidRDefault="007E6FD3">
      <w:r>
        <w:tab/>
        <w:t>Optional sub-features include:</w:t>
      </w:r>
    </w:p>
    <w:p w14:paraId="1D3F8D49" w14:textId="77777777" w:rsidR="00F036B2" w:rsidRDefault="007E6FD3">
      <w:r>
        <w:tab/>
        <w:t>1)</w:t>
      </w:r>
      <w:r>
        <w:tab/>
        <w:t>cell stop-time based neighbour cell measurements;</w:t>
      </w:r>
    </w:p>
    <w:p w14:paraId="2A1BFB91" w14:textId="77777777" w:rsidR="00F036B2" w:rsidRDefault="007E6FD3">
      <w:r>
        <w:tab/>
        <w:t>2)</w:t>
      </w:r>
      <w:r>
        <w:tab/>
        <w:t>location based cell reselection criteria;</w:t>
      </w:r>
    </w:p>
    <w:p w14:paraId="0E8EBF8C" w14:textId="77777777" w:rsidR="00F036B2" w:rsidRDefault="007E6FD3">
      <w:r>
        <w:tab/>
        <w:t>3)</w:t>
      </w:r>
      <w:r>
        <w:tab/>
        <w:t>SMTC enhancements (4 SMTC in parallel and UE based solution in idle/inactive);</w:t>
      </w:r>
    </w:p>
    <w:p w14:paraId="1557177B" w14:textId="77777777" w:rsidR="00F036B2" w:rsidRDefault="007E6FD3">
      <w:r>
        <w:tab/>
        <w:t>4)</w:t>
      </w:r>
      <w:r>
        <w:tab/>
        <w:t>CHO enhancements (location based CHO).</w:t>
      </w:r>
    </w:p>
    <w:p w14:paraId="492C974F" w14:textId="77777777" w:rsidR="00F036B2" w:rsidRDefault="007E6FD3">
      <w:r>
        <w:tab/>
        <w:t>FFS if CHO enhancements (time based and Event A4 based CHO) is essential or optional</w:t>
      </w:r>
    </w:p>
    <w:p w14:paraId="4EB5926E" w14:textId="77777777" w:rsidR="00F036B2" w:rsidRDefault="007E6FD3">
      <w:r>
        <w:t>5.</w:t>
      </w:r>
      <w:r>
        <w:tab/>
        <w:t xml:space="preserve">Postpone the UE capability discussion on location reporting </w:t>
      </w:r>
    </w:p>
    <w:p w14:paraId="26BF72E9" w14:textId="77777777" w:rsidR="00F036B2" w:rsidRDefault="00F036B2"/>
    <w:p w14:paraId="19A80C2B" w14:textId="77777777" w:rsidR="00F036B2" w:rsidRDefault="007E6FD3">
      <w:r>
        <w:t>Working Assumption (further check if anything can be per band):</w:t>
      </w:r>
    </w:p>
    <w:p w14:paraId="5EE797F3" w14:textId="77777777" w:rsidR="00F036B2" w:rsidRDefault="007E6FD3">
      <w:r>
        <w:t>1.</w:t>
      </w:r>
      <w:r>
        <w:tab/>
        <w:t>the granularities of all the optional RAN2 determined sub-features with capability signalling are per UE.</w:t>
      </w:r>
    </w:p>
    <w:p w14:paraId="75BD264E" w14:textId="77777777" w:rsidR="00F036B2" w:rsidRDefault="00F036B2"/>
    <w:p w14:paraId="74738727" w14:textId="77777777" w:rsidR="00F036B2" w:rsidRDefault="007E6FD3">
      <w:r>
        <w:t>1.</w:t>
      </w:r>
      <w:r>
        <w:tab/>
        <w:t>RAN2 confirms that the RLC timer extension (i.e., t-Reassembly timer) is also essential for NGSO.</w:t>
      </w:r>
    </w:p>
    <w:p w14:paraId="0F14D716" w14:textId="77777777" w:rsidR="00F036B2" w:rsidRDefault="007E6FD3">
      <w:r>
        <w:t>2.</w:t>
      </w:r>
      <w:r>
        <w:tab/>
        <w:t>RAN2 confirms that the PDCP timer extension (i.e., discardTimer and t-Reordering timer) is also essential for NGSO.</w:t>
      </w:r>
    </w:p>
    <w:p w14:paraId="2D8C1A78" w14:textId="77777777" w:rsidR="00F036B2" w:rsidRDefault="007E6FD3">
      <w:r>
        <w:t>3.</w:t>
      </w:r>
      <w:r>
        <w:tab/>
        <w:t>RAN2 confirms that Multiple TACs feature (i.e., UE should be able derive multiple TACs per PLMN in a cell, and indicate to NAS layer all received TACs per PLMN) is essential for both GSO and NGSO.</w:t>
      </w:r>
    </w:p>
    <w:p w14:paraId="72E03F43" w14:textId="77777777" w:rsidR="00F036B2" w:rsidRDefault="007E6FD3">
      <w:r>
        <w:t>4.</w:t>
      </w:r>
      <w:r>
        <w:tab/>
        <w:t>The support of essential NTN features should be the Prerequisite for optional NR NTN UE capabilities.</w:t>
      </w:r>
    </w:p>
    <w:p w14:paraId="1FE7ED18" w14:textId="77777777" w:rsidR="00F036B2" w:rsidRDefault="00F036B2"/>
    <w:p w14:paraId="1F7F8005" w14:textId="77777777" w:rsidR="00F036B2" w:rsidRDefault="007E6FD3">
      <w:r>
        <w:t>1.</w:t>
      </w:r>
      <w:r>
        <w:tab/>
        <w:t>Define single UE capability to encompass all features essential to support both GSO and NGSO, i.e., when UE indicates it, it means UE supports all the GSO and NGSO essential features (FFS for SMTC enhancements). (this does not automatically mean that interoperability testing between GSO and NGSO is also supported)</w:t>
      </w:r>
    </w:p>
    <w:p w14:paraId="795F1289" w14:textId="77777777" w:rsidR="00F036B2" w:rsidRDefault="007E6FD3">
      <w:r>
        <w:t>2.</w:t>
      </w:r>
      <w:r>
        <w:tab/>
        <w:t>UE capabilities for optional CHO enhancements (at least location based CHO) for NTN are per band, which is also in line with R16 CHO design</w:t>
      </w:r>
    </w:p>
    <w:p w14:paraId="4F56FFFD" w14:textId="77777777" w:rsidR="00F036B2" w:rsidRDefault="00F036B2"/>
    <w:p w14:paraId="57A76E3E" w14:textId="77777777" w:rsidR="00F036B2" w:rsidRDefault="00F036B2"/>
    <w:p w14:paraId="4D3D187D" w14:textId="77777777" w:rsidR="00F036B2" w:rsidRDefault="007E6FD3">
      <w:pPr>
        <w:pStyle w:val="Titre1"/>
      </w:pPr>
      <w:r>
        <w:lastRenderedPageBreak/>
        <w:t>B</w:t>
      </w:r>
      <w:r>
        <w:tab/>
        <w:t xml:space="preserve">Appendix: </w:t>
      </w:r>
      <w:r>
        <w:rPr>
          <w:rFonts w:eastAsia="Times New Roman"/>
        </w:rPr>
        <w:t>Who to contact about their comments</w:t>
      </w:r>
    </w:p>
    <w:p w14:paraId="3BE156B1" w14:textId="77777777" w:rsidR="00F036B2" w:rsidRDefault="00F036B2">
      <w:pPr>
        <w:rPr>
          <w:rFonts w:ascii="Calibri" w:hAnsi="Calibri" w:cs="Calibri"/>
          <w:color w:val="00B050"/>
          <w:sz w:val="22"/>
          <w:szCs w:val="22"/>
          <w:shd w:val="clear" w:color="auto" w:fill="FFFFFF"/>
        </w:rPr>
      </w:pPr>
    </w:p>
    <w:tbl>
      <w:tblPr>
        <w:tblStyle w:val="Grilledutableau"/>
        <w:tblW w:w="0" w:type="auto"/>
        <w:tblLook w:val="04A0" w:firstRow="1" w:lastRow="0" w:firstColumn="1" w:lastColumn="0" w:noHBand="0" w:noVBand="1"/>
      </w:tblPr>
      <w:tblGrid>
        <w:gridCol w:w="1982"/>
        <w:gridCol w:w="1990"/>
        <w:gridCol w:w="3952"/>
        <w:gridCol w:w="1705"/>
      </w:tblGrid>
      <w:tr w:rsidR="00F036B2" w14:paraId="25806778" w14:textId="77777777">
        <w:tc>
          <w:tcPr>
            <w:tcW w:w="2444" w:type="dxa"/>
          </w:tcPr>
          <w:p w14:paraId="4EC791A0" w14:textId="77777777" w:rsidR="00F036B2" w:rsidRDefault="007E6FD3">
            <w:pPr>
              <w:rPr>
                <w:rFonts w:ascii="Calibri" w:hAnsi="Calibri" w:cs="Calibri"/>
                <w:b/>
                <w:sz w:val="22"/>
                <w:szCs w:val="22"/>
                <w:shd w:val="clear" w:color="auto" w:fill="FFFFFF"/>
              </w:rPr>
            </w:pPr>
            <w:r>
              <w:rPr>
                <w:rFonts w:ascii="Calibri" w:hAnsi="Calibri" w:cs="Calibri"/>
                <w:b/>
                <w:sz w:val="22"/>
                <w:szCs w:val="22"/>
                <w:shd w:val="clear" w:color="auto" w:fill="FFFFFF"/>
              </w:rPr>
              <w:t>Name</w:t>
            </w:r>
          </w:p>
        </w:tc>
        <w:tc>
          <w:tcPr>
            <w:tcW w:w="2445" w:type="dxa"/>
          </w:tcPr>
          <w:p w14:paraId="592A9259" w14:textId="77777777" w:rsidR="00F036B2" w:rsidRDefault="007E6FD3">
            <w:pPr>
              <w:rPr>
                <w:rFonts w:ascii="Calibri" w:hAnsi="Calibri" w:cs="Calibri"/>
                <w:b/>
                <w:sz w:val="22"/>
                <w:szCs w:val="22"/>
                <w:shd w:val="clear" w:color="auto" w:fill="FFFFFF"/>
              </w:rPr>
            </w:pPr>
            <w:r>
              <w:rPr>
                <w:rFonts w:ascii="Calibri" w:hAnsi="Calibri" w:cs="Calibri"/>
                <w:b/>
                <w:sz w:val="22"/>
                <w:szCs w:val="22"/>
                <w:shd w:val="clear" w:color="auto" w:fill="FFFFFF"/>
              </w:rPr>
              <w:t>Company</w:t>
            </w:r>
          </w:p>
        </w:tc>
        <w:tc>
          <w:tcPr>
            <w:tcW w:w="2445" w:type="dxa"/>
          </w:tcPr>
          <w:p w14:paraId="513D3766" w14:textId="77777777" w:rsidR="00F036B2" w:rsidRDefault="007E6FD3">
            <w:pPr>
              <w:rPr>
                <w:rFonts w:ascii="Calibri" w:hAnsi="Calibri" w:cs="Calibri"/>
                <w:b/>
                <w:sz w:val="22"/>
                <w:szCs w:val="22"/>
                <w:shd w:val="clear" w:color="auto" w:fill="FFFFFF"/>
              </w:rPr>
            </w:pPr>
            <w:r>
              <w:rPr>
                <w:rFonts w:ascii="Calibri" w:hAnsi="Calibri" w:cs="Calibri"/>
                <w:b/>
                <w:sz w:val="22"/>
                <w:szCs w:val="22"/>
                <w:shd w:val="clear" w:color="auto" w:fill="FFFFFF"/>
              </w:rPr>
              <w:t>Email</w:t>
            </w:r>
          </w:p>
        </w:tc>
        <w:tc>
          <w:tcPr>
            <w:tcW w:w="2445" w:type="dxa"/>
          </w:tcPr>
          <w:p w14:paraId="34832071" w14:textId="77777777" w:rsidR="00F036B2" w:rsidRDefault="00F036B2">
            <w:pPr>
              <w:rPr>
                <w:rFonts w:ascii="Calibri" w:hAnsi="Calibri" w:cs="Calibri"/>
                <w:b/>
                <w:sz w:val="22"/>
                <w:szCs w:val="22"/>
                <w:shd w:val="clear" w:color="auto" w:fill="FFFFFF"/>
              </w:rPr>
            </w:pPr>
          </w:p>
        </w:tc>
      </w:tr>
      <w:tr w:rsidR="00F036B2" w14:paraId="31A588DD" w14:textId="77777777">
        <w:tc>
          <w:tcPr>
            <w:tcW w:w="2444" w:type="dxa"/>
          </w:tcPr>
          <w:p w14:paraId="4A0E26F5" w14:textId="77777777" w:rsidR="00F036B2" w:rsidRDefault="007E6FD3">
            <w:pPr>
              <w:rPr>
                <w:rFonts w:ascii="Calibri" w:hAnsi="Calibri" w:cs="Calibri"/>
                <w:sz w:val="22"/>
                <w:szCs w:val="22"/>
                <w:shd w:val="clear" w:color="auto" w:fill="FFFFFF"/>
              </w:rPr>
            </w:pPr>
            <w:r>
              <w:rPr>
                <w:rFonts w:ascii="Calibri" w:hAnsi="Calibri" w:cs="Calibri"/>
                <w:sz w:val="22"/>
                <w:szCs w:val="22"/>
                <w:shd w:val="clear" w:color="auto" w:fill="FFFFFF"/>
              </w:rPr>
              <w:t>Nicolas Chuberre</w:t>
            </w:r>
          </w:p>
        </w:tc>
        <w:tc>
          <w:tcPr>
            <w:tcW w:w="2445" w:type="dxa"/>
          </w:tcPr>
          <w:p w14:paraId="1BF95FF8" w14:textId="77777777" w:rsidR="00F036B2" w:rsidRDefault="007E6FD3">
            <w:pPr>
              <w:rPr>
                <w:rFonts w:ascii="Calibri" w:hAnsi="Calibri" w:cs="Calibri"/>
                <w:sz w:val="22"/>
                <w:szCs w:val="22"/>
                <w:shd w:val="clear" w:color="auto" w:fill="FFFFFF"/>
              </w:rPr>
            </w:pPr>
            <w:r>
              <w:rPr>
                <w:rFonts w:ascii="Calibri" w:hAnsi="Calibri" w:cs="Calibri"/>
                <w:sz w:val="22"/>
                <w:szCs w:val="22"/>
                <w:shd w:val="clear" w:color="auto" w:fill="FFFFFF"/>
              </w:rPr>
              <w:t xml:space="preserve">Thales </w:t>
            </w:r>
          </w:p>
        </w:tc>
        <w:tc>
          <w:tcPr>
            <w:tcW w:w="2445" w:type="dxa"/>
          </w:tcPr>
          <w:p w14:paraId="48E37433" w14:textId="77777777" w:rsidR="00F036B2" w:rsidRDefault="007E6FD3">
            <w:pPr>
              <w:rPr>
                <w:rFonts w:ascii="Calibri" w:hAnsi="Calibri" w:cs="Calibri"/>
                <w:sz w:val="22"/>
                <w:szCs w:val="22"/>
                <w:shd w:val="clear" w:color="auto" w:fill="FFFFFF"/>
              </w:rPr>
            </w:pPr>
            <w:r>
              <w:rPr>
                <w:rFonts w:ascii="Calibri" w:hAnsi="Calibri" w:cs="Calibri"/>
                <w:sz w:val="22"/>
                <w:szCs w:val="22"/>
                <w:shd w:val="clear" w:color="auto" w:fill="FFFFFF"/>
              </w:rPr>
              <w:t>Nicolas.chuberre@thalesaleniaspace.com</w:t>
            </w:r>
          </w:p>
        </w:tc>
        <w:tc>
          <w:tcPr>
            <w:tcW w:w="2445" w:type="dxa"/>
          </w:tcPr>
          <w:p w14:paraId="58EDB0D4" w14:textId="77777777" w:rsidR="00F036B2" w:rsidRDefault="00F036B2">
            <w:pPr>
              <w:rPr>
                <w:rFonts w:ascii="Calibri" w:hAnsi="Calibri" w:cs="Calibri"/>
                <w:sz w:val="22"/>
                <w:szCs w:val="22"/>
                <w:shd w:val="clear" w:color="auto" w:fill="FFFFFF"/>
              </w:rPr>
            </w:pPr>
          </w:p>
        </w:tc>
      </w:tr>
      <w:tr w:rsidR="00F036B2" w14:paraId="7C6F213B" w14:textId="77777777">
        <w:tc>
          <w:tcPr>
            <w:tcW w:w="2444" w:type="dxa"/>
          </w:tcPr>
          <w:p w14:paraId="36804394" w14:textId="6DF2C2A3" w:rsidR="00F036B2" w:rsidRDefault="00984592">
            <w:pPr>
              <w:rPr>
                <w:rFonts w:ascii="Calibri" w:hAnsi="Calibri" w:cs="Calibri"/>
                <w:sz w:val="22"/>
                <w:szCs w:val="22"/>
                <w:shd w:val="clear" w:color="auto" w:fill="FFFFFF"/>
                <w:lang w:eastAsia="zh-CN"/>
              </w:rPr>
            </w:pPr>
            <w:r>
              <w:rPr>
                <w:rFonts w:ascii="Calibri" w:hAnsi="Calibri" w:cs="Calibri" w:hint="eastAsia"/>
                <w:sz w:val="22"/>
                <w:szCs w:val="22"/>
                <w:shd w:val="clear" w:color="auto" w:fill="FFFFFF"/>
                <w:lang w:eastAsia="zh-CN"/>
              </w:rPr>
              <w:t>J</w:t>
            </w:r>
            <w:r>
              <w:rPr>
                <w:rFonts w:ascii="Calibri" w:hAnsi="Calibri" w:cs="Calibri"/>
                <w:sz w:val="22"/>
                <w:szCs w:val="22"/>
                <w:shd w:val="clear" w:color="auto" w:fill="FFFFFF"/>
                <w:lang w:eastAsia="zh-CN"/>
              </w:rPr>
              <w:t>iaxiang Liu</w:t>
            </w:r>
          </w:p>
        </w:tc>
        <w:tc>
          <w:tcPr>
            <w:tcW w:w="2445" w:type="dxa"/>
          </w:tcPr>
          <w:p w14:paraId="71AD4E91" w14:textId="2C431CA6" w:rsidR="00F036B2" w:rsidRDefault="00984592">
            <w:pPr>
              <w:rPr>
                <w:rFonts w:ascii="Calibri" w:hAnsi="Calibri" w:cs="Calibri"/>
                <w:sz w:val="22"/>
                <w:szCs w:val="22"/>
                <w:shd w:val="clear" w:color="auto" w:fill="FFFFFF"/>
                <w:lang w:eastAsia="zh-CN"/>
              </w:rPr>
            </w:pPr>
            <w:r>
              <w:rPr>
                <w:rFonts w:ascii="Calibri" w:hAnsi="Calibri" w:cs="Calibri" w:hint="eastAsia"/>
                <w:sz w:val="22"/>
                <w:szCs w:val="22"/>
                <w:shd w:val="clear" w:color="auto" w:fill="FFFFFF"/>
                <w:lang w:eastAsia="zh-CN"/>
              </w:rPr>
              <w:t>C</w:t>
            </w:r>
            <w:r>
              <w:rPr>
                <w:rFonts w:ascii="Calibri" w:hAnsi="Calibri" w:cs="Calibri"/>
                <w:sz w:val="22"/>
                <w:szCs w:val="22"/>
                <w:shd w:val="clear" w:color="auto" w:fill="FFFFFF"/>
                <w:lang w:eastAsia="zh-CN"/>
              </w:rPr>
              <w:t>hina Telecom</w:t>
            </w:r>
          </w:p>
        </w:tc>
        <w:tc>
          <w:tcPr>
            <w:tcW w:w="2445" w:type="dxa"/>
          </w:tcPr>
          <w:p w14:paraId="20AC0DA9" w14:textId="46442545" w:rsidR="00F036B2" w:rsidRDefault="00984592">
            <w:pPr>
              <w:rPr>
                <w:rFonts w:ascii="Calibri" w:hAnsi="Calibri" w:cs="Calibri"/>
                <w:sz w:val="22"/>
                <w:szCs w:val="22"/>
                <w:shd w:val="clear" w:color="auto" w:fill="FFFFFF"/>
                <w:lang w:eastAsia="zh-CN"/>
              </w:rPr>
            </w:pPr>
            <w:r>
              <w:rPr>
                <w:rFonts w:ascii="Calibri" w:hAnsi="Calibri" w:cs="Calibri"/>
                <w:sz w:val="22"/>
                <w:szCs w:val="22"/>
                <w:shd w:val="clear" w:color="auto" w:fill="FFFFFF"/>
                <w:lang w:eastAsia="zh-CN"/>
              </w:rPr>
              <w:t>Liujiaxiang6@chinatelecom.cn</w:t>
            </w:r>
          </w:p>
        </w:tc>
        <w:tc>
          <w:tcPr>
            <w:tcW w:w="2445" w:type="dxa"/>
          </w:tcPr>
          <w:p w14:paraId="0394BEFA" w14:textId="77777777" w:rsidR="00F036B2" w:rsidRDefault="00F036B2">
            <w:pPr>
              <w:rPr>
                <w:rFonts w:ascii="Calibri" w:hAnsi="Calibri" w:cs="Calibri"/>
                <w:sz w:val="22"/>
                <w:szCs w:val="22"/>
                <w:shd w:val="clear" w:color="auto" w:fill="FFFFFF"/>
              </w:rPr>
            </w:pPr>
          </w:p>
        </w:tc>
      </w:tr>
    </w:tbl>
    <w:p w14:paraId="4E5ADF46" w14:textId="77777777" w:rsidR="00F036B2" w:rsidRDefault="00F036B2">
      <w:pPr>
        <w:rPr>
          <w:rFonts w:ascii="Calibri" w:hAnsi="Calibri" w:cs="Calibri"/>
          <w:color w:val="00B050"/>
          <w:sz w:val="22"/>
          <w:szCs w:val="22"/>
          <w:shd w:val="clear" w:color="auto" w:fill="FFFFFF"/>
        </w:rPr>
      </w:pPr>
    </w:p>
    <w:p w14:paraId="0F34709A" w14:textId="77777777" w:rsidR="00F036B2" w:rsidRDefault="00F036B2">
      <w:pPr>
        <w:rPr>
          <w:rFonts w:ascii="Calibri" w:hAnsi="Calibri" w:cs="Calibri"/>
          <w:color w:val="00B050"/>
          <w:sz w:val="22"/>
          <w:szCs w:val="22"/>
          <w:shd w:val="clear" w:color="auto" w:fill="FFFFFF"/>
        </w:rPr>
      </w:pPr>
    </w:p>
    <w:p w14:paraId="69D07432" w14:textId="77777777" w:rsidR="00F036B2" w:rsidRDefault="00F036B2"/>
    <w:p w14:paraId="7D06A177" w14:textId="77777777" w:rsidR="00F036B2" w:rsidRDefault="00F036B2"/>
    <w:p w14:paraId="026D4360" w14:textId="77777777" w:rsidR="00F036B2" w:rsidRDefault="007E6FD3">
      <w:pPr>
        <w:jc w:val="center"/>
        <w:rPr>
          <w:b/>
          <w:i/>
        </w:rPr>
      </w:pPr>
      <w:r>
        <w:rPr>
          <w:b/>
          <w:i/>
        </w:rPr>
        <w:t>END</w:t>
      </w:r>
    </w:p>
    <w:p w14:paraId="34BE7824" w14:textId="77777777" w:rsidR="00F036B2" w:rsidRDefault="00F036B2"/>
    <w:p w14:paraId="0A13D4C0" w14:textId="77777777" w:rsidR="00F036B2" w:rsidRDefault="00F036B2"/>
    <w:sectPr w:rsidR="00F036B2">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E2117" w16cex:dateUtc="2022-01-28T07:00:00Z"/>
  <w16cex:commentExtensible w16cex:durableId="259E52D2" w16cex:dateUtc="2022-01-28T03:32:00Z"/>
  <w16cex:commentExtensible w16cex:durableId="259E3E3D" w16cex:dateUtc="2022-01-28T09:04:00Z"/>
  <w16cex:commentExtensible w16cex:durableId="259E1E94" w16cex:dateUtc="2022-01-28T06:49:00Z"/>
  <w16cex:commentExtensible w16cex:durableId="259E3E7D" w16cex:dateUtc="2022-01-28T09:05:00Z"/>
  <w16cex:commentExtensible w16cex:durableId="259E3E9F" w16cex:dateUtc="2022-01-28T09:06:00Z"/>
  <w16cex:commentExtensible w16cex:durableId="259E3EFE" w16cex:dateUtc="2022-01-28T09:07:00Z"/>
  <w16cex:commentExtensible w16cex:durableId="259E1FC8" w16cex:dateUtc="2022-01-28T06:54:00Z"/>
  <w16cex:commentExtensible w16cex:durableId="259E3F1B" w16cex:dateUtc="2022-01-28T09:08:00Z"/>
  <w16cex:commentExtensible w16cex:durableId="259E3FA3" w16cex:dateUtc="2022-01-28T09:10:00Z"/>
  <w16cex:commentExtensible w16cex:durableId="259E3FC7" w16cex:dateUtc="2022-01-28T09:11:00Z"/>
  <w16cex:commentExtensible w16cex:durableId="259E4119" w16cex:dateUtc="2022-01-28T09:16:00Z"/>
  <w16cex:commentExtensible w16cex:durableId="259E413F" w16cex:dateUtc="2022-01-28T09:17:00Z"/>
  <w16cex:commentExtensible w16cex:durableId="259E4160" w16cex:dateUtc="2022-01-28T09:18:00Z"/>
  <w16cex:commentExtensible w16cex:durableId="259E4187" w16cex:dateUtc="2022-01-28T0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4F0DE0" w16cid:durableId="259E2117"/>
  <w16cid:commentId w16cid:paraId="49EF3C8B" w16cid:durableId="259E528E"/>
  <w16cid:commentId w16cid:paraId="782108F8" w16cid:durableId="259E528F"/>
  <w16cid:commentId w16cid:paraId="5E3B6128" w16cid:durableId="259E5290"/>
  <w16cid:commentId w16cid:paraId="722E45F5" w16cid:durableId="259E5291"/>
  <w16cid:commentId w16cid:paraId="55A39529" w16cid:durableId="259E5847"/>
  <w16cid:commentId w16cid:paraId="6F6E6B7E" w16cid:durableId="259E5292"/>
  <w16cid:commentId w16cid:paraId="59E34EC0" w16cid:durableId="259E5293"/>
  <w16cid:commentId w16cid:paraId="37FE0506" w16cid:durableId="259E5294"/>
  <w16cid:commentId w16cid:paraId="33AEB8D0" w16cid:durableId="259E52D2"/>
  <w16cid:commentId w16cid:paraId="2F7E3297" w16cid:durableId="259E5295"/>
  <w16cid:commentId w16cid:paraId="67B53D29" w16cid:durableId="259E5296"/>
  <w16cid:commentId w16cid:paraId="1D891BDD" w16cid:durableId="259E562B"/>
  <w16cid:commentId w16cid:paraId="7CC43A2D" w16cid:durableId="259E3E3D"/>
  <w16cid:commentId w16cid:paraId="1CD70B56" w16cid:durableId="259E5297"/>
  <w16cid:commentId w16cid:paraId="74CA7B79" w16cid:durableId="259E1E94"/>
  <w16cid:commentId w16cid:paraId="01AB47F8" w16cid:durableId="259E3E7D"/>
  <w16cid:commentId w16cid:paraId="27DB7066" w16cid:durableId="259E5298"/>
  <w16cid:commentId w16cid:paraId="1A5C3FAC" w16cid:durableId="259E5299"/>
  <w16cid:commentId w16cid:paraId="162045E6" w16cid:durableId="259E529A"/>
  <w16cid:commentId w16cid:paraId="05B9750A" w16cid:durableId="259E3E9F"/>
  <w16cid:commentId w16cid:paraId="658FB17A" w16cid:durableId="259E529B"/>
  <w16cid:commentId w16cid:paraId="78AF46D7" w16cid:durableId="259E529C"/>
  <w16cid:commentId w16cid:paraId="71FD65C1" w16cid:durableId="259E529D"/>
  <w16cid:commentId w16cid:paraId="05113F86" w16cid:durableId="259E3EFE"/>
  <w16cid:commentId w16cid:paraId="66393850" w16cid:durableId="259E1FC8"/>
  <w16cid:commentId w16cid:paraId="43D9D26E" w16cid:durableId="259E3F1B"/>
  <w16cid:commentId w16cid:paraId="7AED9260" w16cid:durableId="259E3FA3"/>
  <w16cid:commentId w16cid:paraId="2C7A1EEB" w16cid:durableId="259E529E"/>
  <w16cid:commentId w16cid:paraId="014FEC20" w16cid:durableId="259E529F"/>
  <w16cid:commentId w16cid:paraId="223D9BE8" w16cid:durableId="259E3FC7"/>
  <w16cid:commentId w16cid:paraId="39462264" w16cid:durableId="259E4119"/>
  <w16cid:commentId w16cid:paraId="7132BABE" w16cid:durableId="259E413F"/>
  <w16cid:commentId w16cid:paraId="30DEEB2B" w16cid:durableId="259E4160"/>
  <w16cid:commentId w16cid:paraId="270291D0" w16cid:durableId="259E52A0"/>
  <w16cid:commentId w16cid:paraId="165D2F44" w16cid:durableId="259E4187"/>
  <w16cid:commentId w16cid:paraId="2AFC4DD5" w16cid:durableId="259E52A1"/>
  <w16cid:commentId w16cid:paraId="4FD32647" w16cid:durableId="259E52A2"/>
  <w16cid:commentId w16cid:paraId="7CFB45D8" w16cid:durableId="259E52A3"/>
  <w16cid:commentId w16cid:paraId="1E227871" w16cid:durableId="259E52A4"/>
  <w16cid:commentId w16cid:paraId="29E834C5" w16cid:durableId="259E52A5"/>
  <w16cid:commentId w16cid:paraId="05016EC7" w16cid:durableId="259E52A6"/>
  <w16cid:commentId w16cid:paraId="5B625EC3" w16cid:durableId="259E52A7"/>
  <w16cid:commentId w16cid:paraId="08166A42" w16cid:durableId="259E52A8"/>
  <w16cid:commentId w16cid:paraId="2865052C" w16cid:durableId="259E52A9"/>
  <w16cid:commentId w16cid:paraId="1D6C54BA" w16cid:durableId="259E52AA"/>
  <w16cid:commentId w16cid:paraId="17646B36" w16cid:durableId="259E52AB"/>
  <w16cid:commentId w16cid:paraId="60226AA8" w16cid:durableId="259E52AC"/>
  <w16cid:commentId w16cid:paraId="06980DD3" w16cid:durableId="259E52AD"/>
  <w16cid:commentId w16cid:paraId="5B605230" w16cid:durableId="259E52AE"/>
  <w16cid:commentId w16cid:paraId="6E9712D5" w16cid:durableId="259E52AF"/>
  <w16cid:commentId w16cid:paraId="018F235F" w16cid:durableId="259E52B0"/>
  <w16cid:commentId w16cid:paraId="33283356" w16cid:durableId="259E52B1"/>
  <w16cid:commentId w16cid:paraId="23CA45B1" w16cid:durableId="259E52B2"/>
  <w16cid:commentId w16cid:paraId="76562557" w16cid:durableId="259E52B3"/>
  <w16cid:commentId w16cid:paraId="7D8F46D6" w16cid:durableId="259E52B4"/>
  <w16cid:commentId w16cid:paraId="21C348A7" w16cid:durableId="259E52B5"/>
  <w16cid:commentId w16cid:paraId="28BB0EB5" w16cid:durableId="259E52B6"/>
  <w16cid:commentId w16cid:paraId="1A3F1B07" w16cid:durableId="259E52B7"/>
  <w16cid:commentId w16cid:paraId="0DB514B2" w16cid:durableId="259E52B8"/>
  <w16cid:commentId w16cid:paraId="5199378B" w16cid:durableId="259E52B9"/>
  <w16cid:commentId w16cid:paraId="23E97A2C" w16cid:durableId="259E52BA"/>
  <w16cid:commentId w16cid:paraId="2AB56543" w16cid:durableId="259E52BB"/>
  <w16cid:commentId w16cid:paraId="16782E4A" w16cid:durableId="259E52BC"/>
  <w16cid:commentId w16cid:paraId="63DF791B" w16cid:durableId="259E52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EC137E" w14:textId="77777777" w:rsidR="00766310" w:rsidRDefault="00766310">
      <w:pPr>
        <w:spacing w:after="0" w:line="240" w:lineRule="auto"/>
      </w:pPr>
      <w:r>
        <w:separator/>
      </w:r>
    </w:p>
  </w:endnote>
  <w:endnote w:type="continuationSeparator" w:id="0">
    <w:p w14:paraId="2A5C6364" w14:textId="77777777" w:rsidR="00766310" w:rsidRDefault="007663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7F3AE8" w14:textId="77777777" w:rsidR="00235C3B" w:rsidRDefault="00235C3B">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0009950"/>
    </w:sdtPr>
    <w:sdtEndPr/>
    <w:sdtContent>
      <w:p w14:paraId="38F92155" w14:textId="59553ADF" w:rsidR="00235C3B" w:rsidRDefault="00235C3B">
        <w:pPr>
          <w:pStyle w:val="Pieddepage"/>
          <w:jc w:val="right"/>
        </w:pPr>
        <w:r>
          <w:fldChar w:fldCharType="begin"/>
        </w:r>
        <w:r>
          <w:instrText>PAGE   \* MERGEFORMAT</w:instrText>
        </w:r>
        <w:r>
          <w:fldChar w:fldCharType="separate"/>
        </w:r>
        <w:r w:rsidR="001F031A" w:rsidRPr="001F031A">
          <w:rPr>
            <w:noProof/>
            <w:lang w:val="fr-FR"/>
          </w:rPr>
          <w:t>17</w:t>
        </w:r>
        <w:r>
          <w:fldChar w:fldCharType="end"/>
        </w:r>
      </w:p>
    </w:sdtContent>
  </w:sdt>
  <w:p w14:paraId="488096B7" w14:textId="77777777" w:rsidR="00235C3B" w:rsidRDefault="00235C3B">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7FAE9" w14:textId="77777777" w:rsidR="00235C3B" w:rsidRDefault="00235C3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CE42BD" w14:textId="77777777" w:rsidR="00766310" w:rsidRDefault="00766310">
      <w:pPr>
        <w:spacing w:after="0" w:line="240" w:lineRule="auto"/>
      </w:pPr>
      <w:r>
        <w:separator/>
      </w:r>
    </w:p>
  </w:footnote>
  <w:footnote w:type="continuationSeparator" w:id="0">
    <w:p w14:paraId="5660A6B0" w14:textId="77777777" w:rsidR="00766310" w:rsidRDefault="007663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FEBF8" w14:textId="77777777" w:rsidR="00235C3B" w:rsidRDefault="00235C3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9112D" w14:textId="77777777" w:rsidR="00235C3B" w:rsidRDefault="00235C3B">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A5874" w14:textId="77777777" w:rsidR="00235C3B" w:rsidRDefault="00235C3B">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16CFF" w14:textId="77777777" w:rsidR="00235C3B" w:rsidRDefault="00235C3B">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2B1A1A" w14:textId="77777777" w:rsidR="00235C3B" w:rsidRDefault="00235C3B">
    <w:pPr>
      <w:pStyle w:val="En-tt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143DA" w14:textId="77777777" w:rsidR="00235C3B" w:rsidRDefault="00235C3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121E74"/>
    <w:multiLevelType w:val="multilevel"/>
    <w:tmpl w:val="2A121E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B17268B"/>
    <w:multiLevelType w:val="multilevel"/>
    <w:tmpl w:val="3B1726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5F050DF"/>
    <w:multiLevelType w:val="multilevel"/>
    <w:tmpl w:val="45F05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3"/>
  </w:num>
  <w:num w:numId="4">
    <w:abstractNumId w:val="5"/>
  </w:num>
  <w:num w:numId="5">
    <w:abstractNumId w:val="0"/>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
    <w15:presenceInfo w15:providerId="None" w15:userId="Thales"/>
  </w15:person>
  <w15:person w15:author="RAN3 stg2 BL CR">
    <w15:presenceInfo w15:providerId="None" w15:userId="RAN3 stg2 BL CR"/>
  </w15:person>
  <w15:person w15:author="R3-207061">
    <w15:presenceInfo w15:providerId="None" w15:userId="R3-207061"/>
  </w15:person>
  <w15:person w15:author="RAN2#115-e outcomes">
    <w15:presenceInfo w15:providerId="None" w15:userId="RAN2#115-e outcomes"/>
  </w15:person>
  <w15:person w15:author="RAN#116-e outcomes">
    <w15:presenceInfo w15:providerId="None" w15:userId="RAN#116-e outcomes"/>
  </w15:person>
  <w15:person w15:author="RAN2#113-e outcomes">
    <w15:presenceInfo w15:providerId="None" w15:userId="RAN2#113-e outcomes"/>
  </w15:person>
  <w15:person w15:author="RAN2#114-e outcomes">
    <w15:presenceInfo w15:providerId="None" w15:userId="RAN2#114-e outcomes"/>
  </w15:person>
  <w15:person w15:author="RAN2#116-e outcomes">
    <w15:presenceInfo w15:providerId="None" w15:userId="RAN2#116-e outcomes"/>
  </w15:person>
  <w15:person w15:author="Qualcomm-Bharat-2">
    <w15:presenceInfo w15:providerId="None" w15:userId="Qualcomm-Bharat-2"/>
  </w15:person>
  <w15:person w15:author="RAN2#117-e outcomes">
    <w15:presenceInfo w15:providerId="None" w15:userId="RAN2#117-e outcomes"/>
  </w15:person>
  <w15:person w15:author="RAN2#116-e corrections">
    <w15:presenceInfo w15:providerId="None" w15:userId="RAN2#116-e corrections"/>
  </w15:person>
  <w15:person w15:author="RAN2#116-bis-e outcomes">
    <w15:presenceInfo w15:providerId="None" w15:userId="RAN2#116-bis-e outcomes"/>
  </w15:person>
  <w15:person w15:author="RAN~#115-e outcomes">
    <w15:presenceInfo w15:providerId="None" w15:userId="RAN~#115-e outcomes"/>
  </w15:person>
  <w15:person w15:author="R2#113-bis-e outcomes">
    <w15:presenceInfo w15:providerId="None" w15:userId="R2#113-bis-e outcomes"/>
  </w15:person>
  <w15:person w15:author="R2-2102049">
    <w15:presenceInfo w15:providerId="None" w15:userId="R2-2102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915"/>
    <w:rsid w:val="00010E90"/>
    <w:rsid w:val="00013CBA"/>
    <w:rsid w:val="00014C59"/>
    <w:rsid w:val="000165D6"/>
    <w:rsid w:val="00021124"/>
    <w:rsid w:val="00022E4A"/>
    <w:rsid w:val="00026706"/>
    <w:rsid w:val="00031AD4"/>
    <w:rsid w:val="00040ED9"/>
    <w:rsid w:val="0004291F"/>
    <w:rsid w:val="00045662"/>
    <w:rsid w:val="00047FA0"/>
    <w:rsid w:val="000515A7"/>
    <w:rsid w:val="00057470"/>
    <w:rsid w:val="00062305"/>
    <w:rsid w:val="00064783"/>
    <w:rsid w:val="00065E22"/>
    <w:rsid w:val="00066FAB"/>
    <w:rsid w:val="000676B3"/>
    <w:rsid w:val="00070327"/>
    <w:rsid w:val="00074389"/>
    <w:rsid w:val="000775FA"/>
    <w:rsid w:val="0007770C"/>
    <w:rsid w:val="00080A88"/>
    <w:rsid w:val="000819D5"/>
    <w:rsid w:val="00083CB1"/>
    <w:rsid w:val="00084B85"/>
    <w:rsid w:val="000851D8"/>
    <w:rsid w:val="00086ADD"/>
    <w:rsid w:val="000920A3"/>
    <w:rsid w:val="00095E53"/>
    <w:rsid w:val="000971A6"/>
    <w:rsid w:val="000A6394"/>
    <w:rsid w:val="000A64B0"/>
    <w:rsid w:val="000A66E2"/>
    <w:rsid w:val="000A6CAE"/>
    <w:rsid w:val="000B39BE"/>
    <w:rsid w:val="000B4CDF"/>
    <w:rsid w:val="000B6BE3"/>
    <w:rsid w:val="000B7461"/>
    <w:rsid w:val="000B7FED"/>
    <w:rsid w:val="000C038A"/>
    <w:rsid w:val="000C0A72"/>
    <w:rsid w:val="000C37C3"/>
    <w:rsid w:val="000C6598"/>
    <w:rsid w:val="000C74A5"/>
    <w:rsid w:val="000D02D7"/>
    <w:rsid w:val="000D2C82"/>
    <w:rsid w:val="000D2EC2"/>
    <w:rsid w:val="000D3D77"/>
    <w:rsid w:val="000D44B3"/>
    <w:rsid w:val="000D7361"/>
    <w:rsid w:val="000E5CB8"/>
    <w:rsid w:val="000F1F7B"/>
    <w:rsid w:val="000F27BE"/>
    <w:rsid w:val="000F31F0"/>
    <w:rsid w:val="000F6C3C"/>
    <w:rsid w:val="00103AF4"/>
    <w:rsid w:val="001061D9"/>
    <w:rsid w:val="00106E51"/>
    <w:rsid w:val="00110EC3"/>
    <w:rsid w:val="001111D8"/>
    <w:rsid w:val="0011174C"/>
    <w:rsid w:val="00115EC1"/>
    <w:rsid w:val="0011798C"/>
    <w:rsid w:val="00125BD7"/>
    <w:rsid w:val="00125CDA"/>
    <w:rsid w:val="001332A0"/>
    <w:rsid w:val="00141A61"/>
    <w:rsid w:val="0014215E"/>
    <w:rsid w:val="00144107"/>
    <w:rsid w:val="00145640"/>
    <w:rsid w:val="0014585C"/>
    <w:rsid w:val="00145D43"/>
    <w:rsid w:val="00156AF2"/>
    <w:rsid w:val="001573EE"/>
    <w:rsid w:val="00160780"/>
    <w:rsid w:val="00162DF3"/>
    <w:rsid w:val="001651FB"/>
    <w:rsid w:val="00165B08"/>
    <w:rsid w:val="00165FA9"/>
    <w:rsid w:val="001737D3"/>
    <w:rsid w:val="00173C60"/>
    <w:rsid w:val="00173C7E"/>
    <w:rsid w:val="00173F5D"/>
    <w:rsid w:val="00175013"/>
    <w:rsid w:val="0017622B"/>
    <w:rsid w:val="0018482C"/>
    <w:rsid w:val="001860C8"/>
    <w:rsid w:val="00186D55"/>
    <w:rsid w:val="0018797B"/>
    <w:rsid w:val="0019000F"/>
    <w:rsid w:val="00190E2B"/>
    <w:rsid w:val="00192C46"/>
    <w:rsid w:val="00194BEB"/>
    <w:rsid w:val="00197118"/>
    <w:rsid w:val="001A08B3"/>
    <w:rsid w:val="001A2F13"/>
    <w:rsid w:val="001A56CD"/>
    <w:rsid w:val="001A7B60"/>
    <w:rsid w:val="001B0031"/>
    <w:rsid w:val="001B0122"/>
    <w:rsid w:val="001B3F1C"/>
    <w:rsid w:val="001B3FEB"/>
    <w:rsid w:val="001B42E8"/>
    <w:rsid w:val="001B52F0"/>
    <w:rsid w:val="001B7A65"/>
    <w:rsid w:val="001C1754"/>
    <w:rsid w:val="001C6C9E"/>
    <w:rsid w:val="001C74C6"/>
    <w:rsid w:val="001D18DD"/>
    <w:rsid w:val="001D3E34"/>
    <w:rsid w:val="001E1E29"/>
    <w:rsid w:val="001E41F3"/>
    <w:rsid w:val="001E7205"/>
    <w:rsid w:val="001E762E"/>
    <w:rsid w:val="001E7FC9"/>
    <w:rsid w:val="001F031A"/>
    <w:rsid w:val="001F03CF"/>
    <w:rsid w:val="001F144B"/>
    <w:rsid w:val="001F4B6C"/>
    <w:rsid w:val="001F705F"/>
    <w:rsid w:val="00200467"/>
    <w:rsid w:val="00212472"/>
    <w:rsid w:val="0021498F"/>
    <w:rsid w:val="002168F1"/>
    <w:rsid w:val="00216EFB"/>
    <w:rsid w:val="00217389"/>
    <w:rsid w:val="00220673"/>
    <w:rsid w:val="00221755"/>
    <w:rsid w:val="00221E63"/>
    <w:rsid w:val="00221F9E"/>
    <w:rsid w:val="00222334"/>
    <w:rsid w:val="00222901"/>
    <w:rsid w:val="002246EB"/>
    <w:rsid w:val="002258D9"/>
    <w:rsid w:val="002278E2"/>
    <w:rsid w:val="00230112"/>
    <w:rsid w:val="00235032"/>
    <w:rsid w:val="00235C3B"/>
    <w:rsid w:val="00236CFF"/>
    <w:rsid w:val="002371FC"/>
    <w:rsid w:val="002400E4"/>
    <w:rsid w:val="0024129F"/>
    <w:rsid w:val="0024381D"/>
    <w:rsid w:val="0024617B"/>
    <w:rsid w:val="002512CA"/>
    <w:rsid w:val="00251FE5"/>
    <w:rsid w:val="00253ECE"/>
    <w:rsid w:val="00255E32"/>
    <w:rsid w:val="0026004D"/>
    <w:rsid w:val="00261FFE"/>
    <w:rsid w:val="00262E4D"/>
    <w:rsid w:val="00263BD6"/>
    <w:rsid w:val="002640DD"/>
    <w:rsid w:val="0026660C"/>
    <w:rsid w:val="0027498F"/>
    <w:rsid w:val="0027522D"/>
    <w:rsid w:val="00275526"/>
    <w:rsid w:val="002759B4"/>
    <w:rsid w:val="00275D12"/>
    <w:rsid w:val="002771E7"/>
    <w:rsid w:val="0028198B"/>
    <w:rsid w:val="00284C5D"/>
    <w:rsid w:val="00284D58"/>
    <w:rsid w:val="00284FEB"/>
    <w:rsid w:val="002860C4"/>
    <w:rsid w:val="0028669A"/>
    <w:rsid w:val="00292EFB"/>
    <w:rsid w:val="002A4F68"/>
    <w:rsid w:val="002A6A5E"/>
    <w:rsid w:val="002A7DF2"/>
    <w:rsid w:val="002B28F6"/>
    <w:rsid w:val="002B47A0"/>
    <w:rsid w:val="002B5741"/>
    <w:rsid w:val="002B706A"/>
    <w:rsid w:val="002C08D7"/>
    <w:rsid w:val="002C2851"/>
    <w:rsid w:val="002C3D0A"/>
    <w:rsid w:val="002C554F"/>
    <w:rsid w:val="002D2674"/>
    <w:rsid w:val="002D5992"/>
    <w:rsid w:val="002E28BD"/>
    <w:rsid w:val="002E2E01"/>
    <w:rsid w:val="002E472E"/>
    <w:rsid w:val="002F0212"/>
    <w:rsid w:val="002F075C"/>
    <w:rsid w:val="002F48A5"/>
    <w:rsid w:val="002F5B4F"/>
    <w:rsid w:val="002F5E0A"/>
    <w:rsid w:val="002F6633"/>
    <w:rsid w:val="003023D3"/>
    <w:rsid w:val="00305409"/>
    <w:rsid w:val="003133B3"/>
    <w:rsid w:val="00314692"/>
    <w:rsid w:val="00317254"/>
    <w:rsid w:val="003177BC"/>
    <w:rsid w:val="0032032E"/>
    <w:rsid w:val="0032088E"/>
    <w:rsid w:val="003224C4"/>
    <w:rsid w:val="003250A6"/>
    <w:rsid w:val="00325D4B"/>
    <w:rsid w:val="0032760A"/>
    <w:rsid w:val="00334D50"/>
    <w:rsid w:val="003376FA"/>
    <w:rsid w:val="00340E83"/>
    <w:rsid w:val="00347478"/>
    <w:rsid w:val="003525D4"/>
    <w:rsid w:val="003527BB"/>
    <w:rsid w:val="00353E8E"/>
    <w:rsid w:val="00354CA7"/>
    <w:rsid w:val="003556B3"/>
    <w:rsid w:val="003609EF"/>
    <w:rsid w:val="00361A34"/>
    <w:rsid w:val="003620D1"/>
    <w:rsid w:val="0036231A"/>
    <w:rsid w:val="003642E0"/>
    <w:rsid w:val="003663D2"/>
    <w:rsid w:val="00366E0C"/>
    <w:rsid w:val="00367BA2"/>
    <w:rsid w:val="00374DD4"/>
    <w:rsid w:val="00376C93"/>
    <w:rsid w:val="003847AB"/>
    <w:rsid w:val="00395542"/>
    <w:rsid w:val="003A0FDA"/>
    <w:rsid w:val="003A254F"/>
    <w:rsid w:val="003A34FF"/>
    <w:rsid w:val="003A7675"/>
    <w:rsid w:val="003B02BF"/>
    <w:rsid w:val="003B2507"/>
    <w:rsid w:val="003C2B6D"/>
    <w:rsid w:val="003D190C"/>
    <w:rsid w:val="003D4C6B"/>
    <w:rsid w:val="003E1A36"/>
    <w:rsid w:val="003E32DF"/>
    <w:rsid w:val="003E4199"/>
    <w:rsid w:val="003E77D7"/>
    <w:rsid w:val="003F4E9F"/>
    <w:rsid w:val="003F65E3"/>
    <w:rsid w:val="00400E52"/>
    <w:rsid w:val="0040328D"/>
    <w:rsid w:val="004040B2"/>
    <w:rsid w:val="00404153"/>
    <w:rsid w:val="00406859"/>
    <w:rsid w:val="00410371"/>
    <w:rsid w:val="00410A58"/>
    <w:rsid w:val="00413E4E"/>
    <w:rsid w:val="0042015E"/>
    <w:rsid w:val="004219CC"/>
    <w:rsid w:val="00422545"/>
    <w:rsid w:val="00422D70"/>
    <w:rsid w:val="004242F1"/>
    <w:rsid w:val="004429BA"/>
    <w:rsid w:val="0045000A"/>
    <w:rsid w:val="004563E4"/>
    <w:rsid w:val="00471FB6"/>
    <w:rsid w:val="00472D57"/>
    <w:rsid w:val="00473030"/>
    <w:rsid w:val="00481A2C"/>
    <w:rsid w:val="00484E9B"/>
    <w:rsid w:val="00485C53"/>
    <w:rsid w:val="00491719"/>
    <w:rsid w:val="00492B89"/>
    <w:rsid w:val="00493837"/>
    <w:rsid w:val="00494E5C"/>
    <w:rsid w:val="0049547C"/>
    <w:rsid w:val="00496CBB"/>
    <w:rsid w:val="00497729"/>
    <w:rsid w:val="0049782F"/>
    <w:rsid w:val="004A03EA"/>
    <w:rsid w:val="004A0C69"/>
    <w:rsid w:val="004A3EA9"/>
    <w:rsid w:val="004A4783"/>
    <w:rsid w:val="004A70DA"/>
    <w:rsid w:val="004A78F4"/>
    <w:rsid w:val="004B10F0"/>
    <w:rsid w:val="004B12A3"/>
    <w:rsid w:val="004B1500"/>
    <w:rsid w:val="004B53DB"/>
    <w:rsid w:val="004B75B7"/>
    <w:rsid w:val="004C0B8B"/>
    <w:rsid w:val="004C5ADA"/>
    <w:rsid w:val="004D04B9"/>
    <w:rsid w:val="004D1A6C"/>
    <w:rsid w:val="004D2D4D"/>
    <w:rsid w:val="004D3D11"/>
    <w:rsid w:val="004E2FB8"/>
    <w:rsid w:val="004E46D6"/>
    <w:rsid w:val="004E5B34"/>
    <w:rsid w:val="004E7F8E"/>
    <w:rsid w:val="004F4935"/>
    <w:rsid w:val="004F5CEF"/>
    <w:rsid w:val="00500DBF"/>
    <w:rsid w:val="0050238C"/>
    <w:rsid w:val="00505492"/>
    <w:rsid w:val="00510078"/>
    <w:rsid w:val="00513B21"/>
    <w:rsid w:val="00513C70"/>
    <w:rsid w:val="0051442D"/>
    <w:rsid w:val="005147A6"/>
    <w:rsid w:val="00515675"/>
    <w:rsid w:val="0051580D"/>
    <w:rsid w:val="00516842"/>
    <w:rsid w:val="00516876"/>
    <w:rsid w:val="00521F7A"/>
    <w:rsid w:val="0052231C"/>
    <w:rsid w:val="00522AE0"/>
    <w:rsid w:val="00522F3B"/>
    <w:rsid w:val="005315D7"/>
    <w:rsid w:val="00532DEF"/>
    <w:rsid w:val="00533DB3"/>
    <w:rsid w:val="0054182D"/>
    <w:rsid w:val="00543FC5"/>
    <w:rsid w:val="005454E4"/>
    <w:rsid w:val="00547111"/>
    <w:rsid w:val="005516B9"/>
    <w:rsid w:val="00551A26"/>
    <w:rsid w:val="005551D4"/>
    <w:rsid w:val="00556AA1"/>
    <w:rsid w:val="005574EF"/>
    <w:rsid w:val="0056378B"/>
    <w:rsid w:val="00565B9D"/>
    <w:rsid w:val="00566E1E"/>
    <w:rsid w:val="005673FE"/>
    <w:rsid w:val="00570746"/>
    <w:rsid w:val="00571B58"/>
    <w:rsid w:val="005731F0"/>
    <w:rsid w:val="00580C83"/>
    <w:rsid w:val="005903CE"/>
    <w:rsid w:val="005916F6"/>
    <w:rsid w:val="005923D0"/>
    <w:rsid w:val="00592D74"/>
    <w:rsid w:val="005A077B"/>
    <w:rsid w:val="005A0F23"/>
    <w:rsid w:val="005A2EEE"/>
    <w:rsid w:val="005A4809"/>
    <w:rsid w:val="005A4EEE"/>
    <w:rsid w:val="005A5372"/>
    <w:rsid w:val="005A75D6"/>
    <w:rsid w:val="005B2928"/>
    <w:rsid w:val="005B391C"/>
    <w:rsid w:val="005B5B19"/>
    <w:rsid w:val="005B5DF4"/>
    <w:rsid w:val="005B5FC7"/>
    <w:rsid w:val="005C00F9"/>
    <w:rsid w:val="005C393F"/>
    <w:rsid w:val="005C42ED"/>
    <w:rsid w:val="005C6762"/>
    <w:rsid w:val="005C793B"/>
    <w:rsid w:val="005C798C"/>
    <w:rsid w:val="005D03C0"/>
    <w:rsid w:val="005D0EAC"/>
    <w:rsid w:val="005D1C8C"/>
    <w:rsid w:val="005E0863"/>
    <w:rsid w:val="005E2C44"/>
    <w:rsid w:val="005E2D55"/>
    <w:rsid w:val="005E60F8"/>
    <w:rsid w:val="005E6A2B"/>
    <w:rsid w:val="005E6B56"/>
    <w:rsid w:val="005F080F"/>
    <w:rsid w:val="005F1970"/>
    <w:rsid w:val="005F19A9"/>
    <w:rsid w:val="005F2990"/>
    <w:rsid w:val="005F3987"/>
    <w:rsid w:val="005F523B"/>
    <w:rsid w:val="005F55D2"/>
    <w:rsid w:val="0060395C"/>
    <w:rsid w:val="006117F7"/>
    <w:rsid w:val="00611D44"/>
    <w:rsid w:val="006135BE"/>
    <w:rsid w:val="00613A77"/>
    <w:rsid w:val="00614A79"/>
    <w:rsid w:val="00620A8A"/>
    <w:rsid w:val="00621188"/>
    <w:rsid w:val="00623B6B"/>
    <w:rsid w:val="006246D3"/>
    <w:rsid w:val="006257ED"/>
    <w:rsid w:val="00625CD5"/>
    <w:rsid w:val="00626B5B"/>
    <w:rsid w:val="00630715"/>
    <w:rsid w:val="006331C6"/>
    <w:rsid w:val="00635BEC"/>
    <w:rsid w:val="00636637"/>
    <w:rsid w:val="006370FB"/>
    <w:rsid w:val="0064412A"/>
    <w:rsid w:val="00650676"/>
    <w:rsid w:val="00654267"/>
    <w:rsid w:val="006543DD"/>
    <w:rsid w:val="00654A35"/>
    <w:rsid w:val="00661DD9"/>
    <w:rsid w:val="00664657"/>
    <w:rsid w:val="00665C47"/>
    <w:rsid w:val="00665E00"/>
    <w:rsid w:val="006669DC"/>
    <w:rsid w:val="006724AC"/>
    <w:rsid w:val="00676820"/>
    <w:rsid w:val="0068029E"/>
    <w:rsid w:val="006808E0"/>
    <w:rsid w:val="00680A69"/>
    <w:rsid w:val="006840F6"/>
    <w:rsid w:val="00685F12"/>
    <w:rsid w:val="00687E33"/>
    <w:rsid w:val="00695808"/>
    <w:rsid w:val="00695FAD"/>
    <w:rsid w:val="006975AF"/>
    <w:rsid w:val="00697C5B"/>
    <w:rsid w:val="006A1CAA"/>
    <w:rsid w:val="006A2A0D"/>
    <w:rsid w:val="006A5752"/>
    <w:rsid w:val="006A6256"/>
    <w:rsid w:val="006A652D"/>
    <w:rsid w:val="006B093C"/>
    <w:rsid w:val="006B46FB"/>
    <w:rsid w:val="006C5D0C"/>
    <w:rsid w:val="006C5FA7"/>
    <w:rsid w:val="006D2355"/>
    <w:rsid w:val="006D2BA4"/>
    <w:rsid w:val="006D66C5"/>
    <w:rsid w:val="006D69EF"/>
    <w:rsid w:val="006D7F46"/>
    <w:rsid w:val="006E1CB8"/>
    <w:rsid w:val="006E21FB"/>
    <w:rsid w:val="006E224B"/>
    <w:rsid w:val="006E729A"/>
    <w:rsid w:val="006F14B1"/>
    <w:rsid w:val="006F3496"/>
    <w:rsid w:val="006F7DDE"/>
    <w:rsid w:val="007158C1"/>
    <w:rsid w:val="007166D9"/>
    <w:rsid w:val="007171AF"/>
    <w:rsid w:val="00720100"/>
    <w:rsid w:val="00723F68"/>
    <w:rsid w:val="007242AE"/>
    <w:rsid w:val="007261EF"/>
    <w:rsid w:val="007303E5"/>
    <w:rsid w:val="00730E39"/>
    <w:rsid w:val="00732429"/>
    <w:rsid w:val="00734280"/>
    <w:rsid w:val="00740D67"/>
    <w:rsid w:val="007430C9"/>
    <w:rsid w:val="0074385B"/>
    <w:rsid w:val="0074421A"/>
    <w:rsid w:val="00745949"/>
    <w:rsid w:val="0075237D"/>
    <w:rsid w:val="00752F16"/>
    <w:rsid w:val="00756617"/>
    <w:rsid w:val="007601A4"/>
    <w:rsid w:val="0076119F"/>
    <w:rsid w:val="00766310"/>
    <w:rsid w:val="00770652"/>
    <w:rsid w:val="00772E90"/>
    <w:rsid w:val="00775C4F"/>
    <w:rsid w:val="007762E5"/>
    <w:rsid w:val="007767AC"/>
    <w:rsid w:val="0078331E"/>
    <w:rsid w:val="00783A5D"/>
    <w:rsid w:val="007860DB"/>
    <w:rsid w:val="0078748A"/>
    <w:rsid w:val="00787B86"/>
    <w:rsid w:val="00787E52"/>
    <w:rsid w:val="00791E29"/>
    <w:rsid w:val="00792342"/>
    <w:rsid w:val="00794DF3"/>
    <w:rsid w:val="007977A8"/>
    <w:rsid w:val="007A55F9"/>
    <w:rsid w:val="007A776D"/>
    <w:rsid w:val="007B16A8"/>
    <w:rsid w:val="007B2670"/>
    <w:rsid w:val="007B4199"/>
    <w:rsid w:val="007B512A"/>
    <w:rsid w:val="007C2097"/>
    <w:rsid w:val="007C5D06"/>
    <w:rsid w:val="007D3C14"/>
    <w:rsid w:val="007D5770"/>
    <w:rsid w:val="007D57C2"/>
    <w:rsid w:val="007D6A07"/>
    <w:rsid w:val="007E40B0"/>
    <w:rsid w:val="007E6FD3"/>
    <w:rsid w:val="007F1796"/>
    <w:rsid w:val="007F35AC"/>
    <w:rsid w:val="007F5C47"/>
    <w:rsid w:val="007F7259"/>
    <w:rsid w:val="007F7451"/>
    <w:rsid w:val="00802825"/>
    <w:rsid w:val="00802ACE"/>
    <w:rsid w:val="00802E6B"/>
    <w:rsid w:val="0080335D"/>
    <w:rsid w:val="00803499"/>
    <w:rsid w:val="008040A8"/>
    <w:rsid w:val="008115DD"/>
    <w:rsid w:val="00811EF8"/>
    <w:rsid w:val="00813B53"/>
    <w:rsid w:val="0081574D"/>
    <w:rsid w:val="0081702C"/>
    <w:rsid w:val="008175A9"/>
    <w:rsid w:val="0082039A"/>
    <w:rsid w:val="00820CB6"/>
    <w:rsid w:val="00822FC2"/>
    <w:rsid w:val="00823DD7"/>
    <w:rsid w:val="008279FA"/>
    <w:rsid w:val="00830C90"/>
    <w:rsid w:val="00831A59"/>
    <w:rsid w:val="00834BD5"/>
    <w:rsid w:val="00842171"/>
    <w:rsid w:val="00843393"/>
    <w:rsid w:val="00847FD7"/>
    <w:rsid w:val="008613DE"/>
    <w:rsid w:val="00861CB4"/>
    <w:rsid w:val="008622F7"/>
    <w:rsid w:val="008626E7"/>
    <w:rsid w:val="00866B8D"/>
    <w:rsid w:val="00870EE7"/>
    <w:rsid w:val="00871646"/>
    <w:rsid w:val="008773E0"/>
    <w:rsid w:val="00880113"/>
    <w:rsid w:val="00880DAE"/>
    <w:rsid w:val="008848F0"/>
    <w:rsid w:val="00884E9F"/>
    <w:rsid w:val="008863B9"/>
    <w:rsid w:val="00890371"/>
    <w:rsid w:val="008916EA"/>
    <w:rsid w:val="00895CA0"/>
    <w:rsid w:val="008A0CAE"/>
    <w:rsid w:val="008A39AF"/>
    <w:rsid w:val="008A45A6"/>
    <w:rsid w:val="008A4AED"/>
    <w:rsid w:val="008A4BF6"/>
    <w:rsid w:val="008A67D9"/>
    <w:rsid w:val="008B0024"/>
    <w:rsid w:val="008B046E"/>
    <w:rsid w:val="008B0E93"/>
    <w:rsid w:val="008B48B8"/>
    <w:rsid w:val="008B5C7B"/>
    <w:rsid w:val="008B5F08"/>
    <w:rsid w:val="008B630C"/>
    <w:rsid w:val="008B6EFA"/>
    <w:rsid w:val="008B7CD8"/>
    <w:rsid w:val="008C30A0"/>
    <w:rsid w:val="008C3BBE"/>
    <w:rsid w:val="008D2143"/>
    <w:rsid w:val="008D3AC0"/>
    <w:rsid w:val="008D47D3"/>
    <w:rsid w:val="008D63A0"/>
    <w:rsid w:val="008E6022"/>
    <w:rsid w:val="008E743D"/>
    <w:rsid w:val="008F19E2"/>
    <w:rsid w:val="008F3789"/>
    <w:rsid w:val="008F39B8"/>
    <w:rsid w:val="008F686C"/>
    <w:rsid w:val="00903BEF"/>
    <w:rsid w:val="00904C70"/>
    <w:rsid w:val="00911E93"/>
    <w:rsid w:val="009148DE"/>
    <w:rsid w:val="00915115"/>
    <w:rsid w:val="0092303F"/>
    <w:rsid w:val="00923752"/>
    <w:rsid w:val="0092445A"/>
    <w:rsid w:val="00924E3E"/>
    <w:rsid w:val="00927483"/>
    <w:rsid w:val="009304CE"/>
    <w:rsid w:val="009329C9"/>
    <w:rsid w:val="009348A3"/>
    <w:rsid w:val="00935D91"/>
    <w:rsid w:val="00936A59"/>
    <w:rsid w:val="0093712A"/>
    <w:rsid w:val="009372D1"/>
    <w:rsid w:val="00937BE2"/>
    <w:rsid w:val="00941E30"/>
    <w:rsid w:val="0094257C"/>
    <w:rsid w:val="0094612F"/>
    <w:rsid w:val="00946F34"/>
    <w:rsid w:val="00951BDD"/>
    <w:rsid w:val="00951BEE"/>
    <w:rsid w:val="0095450C"/>
    <w:rsid w:val="00955673"/>
    <w:rsid w:val="00960BBA"/>
    <w:rsid w:val="009623A2"/>
    <w:rsid w:val="009677AA"/>
    <w:rsid w:val="0097197E"/>
    <w:rsid w:val="00972B43"/>
    <w:rsid w:val="00974CF5"/>
    <w:rsid w:val="00974D22"/>
    <w:rsid w:val="0097530A"/>
    <w:rsid w:val="009777D9"/>
    <w:rsid w:val="00983E73"/>
    <w:rsid w:val="00983EB6"/>
    <w:rsid w:val="00984592"/>
    <w:rsid w:val="009866E4"/>
    <w:rsid w:val="009875CF"/>
    <w:rsid w:val="00987D61"/>
    <w:rsid w:val="00987EC1"/>
    <w:rsid w:val="00991221"/>
    <w:rsid w:val="00991ADD"/>
    <w:rsid w:val="00991B88"/>
    <w:rsid w:val="009936AD"/>
    <w:rsid w:val="009968E4"/>
    <w:rsid w:val="009972D3"/>
    <w:rsid w:val="009A5753"/>
    <w:rsid w:val="009A579D"/>
    <w:rsid w:val="009A6ED3"/>
    <w:rsid w:val="009B1875"/>
    <w:rsid w:val="009B5BF6"/>
    <w:rsid w:val="009B6702"/>
    <w:rsid w:val="009B678D"/>
    <w:rsid w:val="009B7800"/>
    <w:rsid w:val="009C258E"/>
    <w:rsid w:val="009C2D33"/>
    <w:rsid w:val="009C40BB"/>
    <w:rsid w:val="009C4E44"/>
    <w:rsid w:val="009C67DC"/>
    <w:rsid w:val="009D5D41"/>
    <w:rsid w:val="009D63A9"/>
    <w:rsid w:val="009D7B8F"/>
    <w:rsid w:val="009E01FA"/>
    <w:rsid w:val="009E3297"/>
    <w:rsid w:val="009E40E3"/>
    <w:rsid w:val="009E5690"/>
    <w:rsid w:val="009E5B21"/>
    <w:rsid w:val="009F1426"/>
    <w:rsid w:val="009F2CEB"/>
    <w:rsid w:val="009F3282"/>
    <w:rsid w:val="009F41DA"/>
    <w:rsid w:val="009F734F"/>
    <w:rsid w:val="00A00EB7"/>
    <w:rsid w:val="00A013EF"/>
    <w:rsid w:val="00A10182"/>
    <w:rsid w:val="00A136C1"/>
    <w:rsid w:val="00A138BD"/>
    <w:rsid w:val="00A153D6"/>
    <w:rsid w:val="00A159A1"/>
    <w:rsid w:val="00A159D7"/>
    <w:rsid w:val="00A246B6"/>
    <w:rsid w:val="00A25398"/>
    <w:rsid w:val="00A343F6"/>
    <w:rsid w:val="00A34703"/>
    <w:rsid w:val="00A359BF"/>
    <w:rsid w:val="00A407B4"/>
    <w:rsid w:val="00A41DA9"/>
    <w:rsid w:val="00A43914"/>
    <w:rsid w:val="00A444C1"/>
    <w:rsid w:val="00A44F38"/>
    <w:rsid w:val="00A450C7"/>
    <w:rsid w:val="00A47E70"/>
    <w:rsid w:val="00A50CF0"/>
    <w:rsid w:val="00A5314E"/>
    <w:rsid w:val="00A62368"/>
    <w:rsid w:val="00A62700"/>
    <w:rsid w:val="00A64CA7"/>
    <w:rsid w:val="00A7125A"/>
    <w:rsid w:val="00A71612"/>
    <w:rsid w:val="00A7313E"/>
    <w:rsid w:val="00A73606"/>
    <w:rsid w:val="00A73911"/>
    <w:rsid w:val="00A745F9"/>
    <w:rsid w:val="00A75FFE"/>
    <w:rsid w:val="00A7671C"/>
    <w:rsid w:val="00A7795C"/>
    <w:rsid w:val="00A83171"/>
    <w:rsid w:val="00A84A0F"/>
    <w:rsid w:val="00A87A8C"/>
    <w:rsid w:val="00A9161C"/>
    <w:rsid w:val="00A9269B"/>
    <w:rsid w:val="00AA2CBC"/>
    <w:rsid w:val="00AA4B44"/>
    <w:rsid w:val="00AA4E39"/>
    <w:rsid w:val="00AA514B"/>
    <w:rsid w:val="00AA665A"/>
    <w:rsid w:val="00AB369C"/>
    <w:rsid w:val="00AB5D06"/>
    <w:rsid w:val="00AC0CB4"/>
    <w:rsid w:val="00AC1B25"/>
    <w:rsid w:val="00AC574F"/>
    <w:rsid w:val="00AC5820"/>
    <w:rsid w:val="00AD0E52"/>
    <w:rsid w:val="00AD1CD8"/>
    <w:rsid w:val="00AD5986"/>
    <w:rsid w:val="00AD6513"/>
    <w:rsid w:val="00AD6E3E"/>
    <w:rsid w:val="00AD7861"/>
    <w:rsid w:val="00AE0B60"/>
    <w:rsid w:val="00AE2B93"/>
    <w:rsid w:val="00AE3C85"/>
    <w:rsid w:val="00AE58C9"/>
    <w:rsid w:val="00AE6D40"/>
    <w:rsid w:val="00AE7DA1"/>
    <w:rsid w:val="00AE7E59"/>
    <w:rsid w:val="00AF0217"/>
    <w:rsid w:val="00AF23A5"/>
    <w:rsid w:val="00AF4ADE"/>
    <w:rsid w:val="00AF5343"/>
    <w:rsid w:val="00B009AD"/>
    <w:rsid w:val="00B04A52"/>
    <w:rsid w:val="00B06E6A"/>
    <w:rsid w:val="00B1050C"/>
    <w:rsid w:val="00B11D4E"/>
    <w:rsid w:val="00B12216"/>
    <w:rsid w:val="00B129BD"/>
    <w:rsid w:val="00B159DD"/>
    <w:rsid w:val="00B16B6F"/>
    <w:rsid w:val="00B179B4"/>
    <w:rsid w:val="00B20BDB"/>
    <w:rsid w:val="00B20C1A"/>
    <w:rsid w:val="00B22884"/>
    <w:rsid w:val="00B23A74"/>
    <w:rsid w:val="00B258BB"/>
    <w:rsid w:val="00B35671"/>
    <w:rsid w:val="00B42BC6"/>
    <w:rsid w:val="00B44210"/>
    <w:rsid w:val="00B449B4"/>
    <w:rsid w:val="00B47928"/>
    <w:rsid w:val="00B51154"/>
    <w:rsid w:val="00B531E8"/>
    <w:rsid w:val="00B55F7E"/>
    <w:rsid w:val="00B5649C"/>
    <w:rsid w:val="00B63DED"/>
    <w:rsid w:val="00B65F5B"/>
    <w:rsid w:val="00B67B97"/>
    <w:rsid w:val="00B70D50"/>
    <w:rsid w:val="00B71262"/>
    <w:rsid w:val="00B732C4"/>
    <w:rsid w:val="00B74245"/>
    <w:rsid w:val="00B75497"/>
    <w:rsid w:val="00B773A5"/>
    <w:rsid w:val="00B82B37"/>
    <w:rsid w:val="00B83FDB"/>
    <w:rsid w:val="00B8472A"/>
    <w:rsid w:val="00B84D7A"/>
    <w:rsid w:val="00B90E03"/>
    <w:rsid w:val="00B968C8"/>
    <w:rsid w:val="00BA0B30"/>
    <w:rsid w:val="00BA289A"/>
    <w:rsid w:val="00BA314D"/>
    <w:rsid w:val="00BA3EC5"/>
    <w:rsid w:val="00BA5072"/>
    <w:rsid w:val="00BA5145"/>
    <w:rsid w:val="00BA51D9"/>
    <w:rsid w:val="00BA53D8"/>
    <w:rsid w:val="00BB0166"/>
    <w:rsid w:val="00BB163F"/>
    <w:rsid w:val="00BB2C2C"/>
    <w:rsid w:val="00BB3A6F"/>
    <w:rsid w:val="00BB5DFC"/>
    <w:rsid w:val="00BB77AB"/>
    <w:rsid w:val="00BC2675"/>
    <w:rsid w:val="00BC4D7E"/>
    <w:rsid w:val="00BC52C3"/>
    <w:rsid w:val="00BC7706"/>
    <w:rsid w:val="00BD227E"/>
    <w:rsid w:val="00BD279D"/>
    <w:rsid w:val="00BD609E"/>
    <w:rsid w:val="00BD6488"/>
    <w:rsid w:val="00BD6BB8"/>
    <w:rsid w:val="00BD7181"/>
    <w:rsid w:val="00BD7B42"/>
    <w:rsid w:val="00BD7DA7"/>
    <w:rsid w:val="00BE4ED2"/>
    <w:rsid w:val="00BE6E5E"/>
    <w:rsid w:val="00BE7B80"/>
    <w:rsid w:val="00BF0C99"/>
    <w:rsid w:val="00BF1116"/>
    <w:rsid w:val="00BF6581"/>
    <w:rsid w:val="00C00417"/>
    <w:rsid w:val="00C01DEF"/>
    <w:rsid w:val="00C02559"/>
    <w:rsid w:val="00C0647C"/>
    <w:rsid w:val="00C0735C"/>
    <w:rsid w:val="00C118E0"/>
    <w:rsid w:val="00C13B81"/>
    <w:rsid w:val="00C204DB"/>
    <w:rsid w:val="00C21122"/>
    <w:rsid w:val="00C242B0"/>
    <w:rsid w:val="00C26200"/>
    <w:rsid w:val="00C3119D"/>
    <w:rsid w:val="00C32936"/>
    <w:rsid w:val="00C36EEE"/>
    <w:rsid w:val="00C462F7"/>
    <w:rsid w:val="00C51512"/>
    <w:rsid w:val="00C61EBB"/>
    <w:rsid w:val="00C624D6"/>
    <w:rsid w:val="00C6304B"/>
    <w:rsid w:val="00C6531A"/>
    <w:rsid w:val="00C6559F"/>
    <w:rsid w:val="00C66BA2"/>
    <w:rsid w:val="00C716E2"/>
    <w:rsid w:val="00C730AB"/>
    <w:rsid w:val="00C73577"/>
    <w:rsid w:val="00C747B8"/>
    <w:rsid w:val="00C75148"/>
    <w:rsid w:val="00C82BC8"/>
    <w:rsid w:val="00C94F2B"/>
    <w:rsid w:val="00C95985"/>
    <w:rsid w:val="00C95C08"/>
    <w:rsid w:val="00C960E8"/>
    <w:rsid w:val="00CA00BE"/>
    <w:rsid w:val="00CA2197"/>
    <w:rsid w:val="00CA3911"/>
    <w:rsid w:val="00CA597F"/>
    <w:rsid w:val="00CA5DF9"/>
    <w:rsid w:val="00CA7093"/>
    <w:rsid w:val="00CB2771"/>
    <w:rsid w:val="00CB336D"/>
    <w:rsid w:val="00CB5EFA"/>
    <w:rsid w:val="00CB7434"/>
    <w:rsid w:val="00CC5026"/>
    <w:rsid w:val="00CC5C08"/>
    <w:rsid w:val="00CC68D0"/>
    <w:rsid w:val="00CC70B5"/>
    <w:rsid w:val="00CD0ED7"/>
    <w:rsid w:val="00CD18DA"/>
    <w:rsid w:val="00CD4ED7"/>
    <w:rsid w:val="00CE08A1"/>
    <w:rsid w:val="00CE11AF"/>
    <w:rsid w:val="00CE2667"/>
    <w:rsid w:val="00CE42DA"/>
    <w:rsid w:val="00CE516B"/>
    <w:rsid w:val="00CE67D2"/>
    <w:rsid w:val="00CE714E"/>
    <w:rsid w:val="00CF2AB9"/>
    <w:rsid w:val="00CF2FD5"/>
    <w:rsid w:val="00CF48BA"/>
    <w:rsid w:val="00CF63ED"/>
    <w:rsid w:val="00CF6CE9"/>
    <w:rsid w:val="00D03F9A"/>
    <w:rsid w:val="00D0439F"/>
    <w:rsid w:val="00D06D51"/>
    <w:rsid w:val="00D0789F"/>
    <w:rsid w:val="00D118CD"/>
    <w:rsid w:val="00D1201C"/>
    <w:rsid w:val="00D13E9D"/>
    <w:rsid w:val="00D20439"/>
    <w:rsid w:val="00D220ED"/>
    <w:rsid w:val="00D23D85"/>
    <w:rsid w:val="00D23F17"/>
    <w:rsid w:val="00D246AA"/>
    <w:rsid w:val="00D24991"/>
    <w:rsid w:val="00D30F08"/>
    <w:rsid w:val="00D3188C"/>
    <w:rsid w:val="00D33A7B"/>
    <w:rsid w:val="00D34AC5"/>
    <w:rsid w:val="00D4095B"/>
    <w:rsid w:val="00D410E3"/>
    <w:rsid w:val="00D431A2"/>
    <w:rsid w:val="00D44B72"/>
    <w:rsid w:val="00D4575C"/>
    <w:rsid w:val="00D46BF2"/>
    <w:rsid w:val="00D50255"/>
    <w:rsid w:val="00D61037"/>
    <w:rsid w:val="00D6135A"/>
    <w:rsid w:val="00D61925"/>
    <w:rsid w:val="00D6352F"/>
    <w:rsid w:val="00D63AA0"/>
    <w:rsid w:val="00D65DEC"/>
    <w:rsid w:val="00D66219"/>
    <w:rsid w:val="00D66520"/>
    <w:rsid w:val="00D6668C"/>
    <w:rsid w:val="00D667A4"/>
    <w:rsid w:val="00D72060"/>
    <w:rsid w:val="00D739CF"/>
    <w:rsid w:val="00D745DD"/>
    <w:rsid w:val="00D76675"/>
    <w:rsid w:val="00D77E34"/>
    <w:rsid w:val="00D77FE6"/>
    <w:rsid w:val="00D859DF"/>
    <w:rsid w:val="00D85ED2"/>
    <w:rsid w:val="00D93546"/>
    <w:rsid w:val="00D93A3E"/>
    <w:rsid w:val="00DA476A"/>
    <w:rsid w:val="00DA488B"/>
    <w:rsid w:val="00DA5330"/>
    <w:rsid w:val="00DA6766"/>
    <w:rsid w:val="00DB3593"/>
    <w:rsid w:val="00DB652E"/>
    <w:rsid w:val="00DC06C0"/>
    <w:rsid w:val="00DC25E3"/>
    <w:rsid w:val="00DC2974"/>
    <w:rsid w:val="00DC34C9"/>
    <w:rsid w:val="00DD7F65"/>
    <w:rsid w:val="00DE1167"/>
    <w:rsid w:val="00DE1410"/>
    <w:rsid w:val="00DE1C92"/>
    <w:rsid w:val="00DE2537"/>
    <w:rsid w:val="00DE34CF"/>
    <w:rsid w:val="00DE38A8"/>
    <w:rsid w:val="00DF23E0"/>
    <w:rsid w:val="00DF6F3A"/>
    <w:rsid w:val="00E00207"/>
    <w:rsid w:val="00E04FEC"/>
    <w:rsid w:val="00E059E4"/>
    <w:rsid w:val="00E1362E"/>
    <w:rsid w:val="00E13F3D"/>
    <w:rsid w:val="00E16B0F"/>
    <w:rsid w:val="00E20260"/>
    <w:rsid w:val="00E23270"/>
    <w:rsid w:val="00E24266"/>
    <w:rsid w:val="00E2558B"/>
    <w:rsid w:val="00E25FD2"/>
    <w:rsid w:val="00E260E6"/>
    <w:rsid w:val="00E26A1C"/>
    <w:rsid w:val="00E27D23"/>
    <w:rsid w:val="00E31187"/>
    <w:rsid w:val="00E315D6"/>
    <w:rsid w:val="00E34898"/>
    <w:rsid w:val="00E4057B"/>
    <w:rsid w:val="00E42A34"/>
    <w:rsid w:val="00E4520A"/>
    <w:rsid w:val="00E45E72"/>
    <w:rsid w:val="00E55DEF"/>
    <w:rsid w:val="00E55F2F"/>
    <w:rsid w:val="00E60A23"/>
    <w:rsid w:val="00E635D8"/>
    <w:rsid w:val="00E63D34"/>
    <w:rsid w:val="00E75CAC"/>
    <w:rsid w:val="00E77536"/>
    <w:rsid w:val="00E81103"/>
    <w:rsid w:val="00E83C00"/>
    <w:rsid w:val="00E86379"/>
    <w:rsid w:val="00EA13C9"/>
    <w:rsid w:val="00EA4646"/>
    <w:rsid w:val="00EA5205"/>
    <w:rsid w:val="00EA65B4"/>
    <w:rsid w:val="00EB09B7"/>
    <w:rsid w:val="00EB0A2E"/>
    <w:rsid w:val="00EB4065"/>
    <w:rsid w:val="00EB5111"/>
    <w:rsid w:val="00EC15A9"/>
    <w:rsid w:val="00EC2196"/>
    <w:rsid w:val="00EC3BEF"/>
    <w:rsid w:val="00EC5272"/>
    <w:rsid w:val="00EC58DA"/>
    <w:rsid w:val="00EC5D53"/>
    <w:rsid w:val="00EC61BC"/>
    <w:rsid w:val="00EC7DB5"/>
    <w:rsid w:val="00ED0CF6"/>
    <w:rsid w:val="00ED1EC5"/>
    <w:rsid w:val="00ED25BA"/>
    <w:rsid w:val="00ED6EB1"/>
    <w:rsid w:val="00EE5C76"/>
    <w:rsid w:val="00EE5DE7"/>
    <w:rsid w:val="00EE5FB9"/>
    <w:rsid w:val="00EE61F3"/>
    <w:rsid w:val="00EE6635"/>
    <w:rsid w:val="00EE7D7C"/>
    <w:rsid w:val="00EF17D3"/>
    <w:rsid w:val="00EF1A87"/>
    <w:rsid w:val="00EF5C04"/>
    <w:rsid w:val="00EF6288"/>
    <w:rsid w:val="00EF6C49"/>
    <w:rsid w:val="00F01F5A"/>
    <w:rsid w:val="00F029A5"/>
    <w:rsid w:val="00F02E4B"/>
    <w:rsid w:val="00F034A2"/>
    <w:rsid w:val="00F036B2"/>
    <w:rsid w:val="00F039A7"/>
    <w:rsid w:val="00F15068"/>
    <w:rsid w:val="00F20926"/>
    <w:rsid w:val="00F21E4E"/>
    <w:rsid w:val="00F25BDB"/>
    <w:rsid w:val="00F25D98"/>
    <w:rsid w:val="00F26B08"/>
    <w:rsid w:val="00F27541"/>
    <w:rsid w:val="00F300FB"/>
    <w:rsid w:val="00F33B45"/>
    <w:rsid w:val="00F33CD3"/>
    <w:rsid w:val="00F3728D"/>
    <w:rsid w:val="00F47512"/>
    <w:rsid w:val="00F51717"/>
    <w:rsid w:val="00F51F7B"/>
    <w:rsid w:val="00F605A2"/>
    <w:rsid w:val="00F637FC"/>
    <w:rsid w:val="00F6522F"/>
    <w:rsid w:val="00F66DF0"/>
    <w:rsid w:val="00F66EED"/>
    <w:rsid w:val="00F726D4"/>
    <w:rsid w:val="00F72831"/>
    <w:rsid w:val="00F73C38"/>
    <w:rsid w:val="00F840D0"/>
    <w:rsid w:val="00F8633A"/>
    <w:rsid w:val="00F91F7D"/>
    <w:rsid w:val="00FA2F12"/>
    <w:rsid w:val="00FA3E57"/>
    <w:rsid w:val="00FA7228"/>
    <w:rsid w:val="00FA796D"/>
    <w:rsid w:val="00FB6386"/>
    <w:rsid w:val="00FB6ABF"/>
    <w:rsid w:val="00FC3685"/>
    <w:rsid w:val="00FC499C"/>
    <w:rsid w:val="00FC6329"/>
    <w:rsid w:val="00FD1859"/>
    <w:rsid w:val="00FD21A1"/>
    <w:rsid w:val="00FD5469"/>
    <w:rsid w:val="00FD56FD"/>
    <w:rsid w:val="00FD5859"/>
    <w:rsid w:val="00FD5FB5"/>
    <w:rsid w:val="00FE00F7"/>
    <w:rsid w:val="00FE333C"/>
    <w:rsid w:val="00FE34CB"/>
    <w:rsid w:val="00FF1747"/>
    <w:rsid w:val="031C08E5"/>
    <w:rsid w:val="070009A3"/>
    <w:rsid w:val="0FCD5E94"/>
    <w:rsid w:val="15794D32"/>
    <w:rsid w:val="1A551F2D"/>
    <w:rsid w:val="2B241706"/>
    <w:rsid w:val="2F196A14"/>
    <w:rsid w:val="2FEE49CF"/>
    <w:rsid w:val="3AB916EC"/>
    <w:rsid w:val="3C301708"/>
    <w:rsid w:val="4C755BAD"/>
    <w:rsid w:val="5C5544B2"/>
    <w:rsid w:val="62BF0246"/>
    <w:rsid w:val="640F73EC"/>
    <w:rsid w:val="661032A9"/>
    <w:rsid w:val="69C60C0A"/>
    <w:rsid w:val="6F202CBE"/>
    <w:rsid w:val="774E403D"/>
    <w:rsid w:val="7C0124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101BE8A"/>
  <w15:docId w15:val="{222ECACF-F483-48EE-A08F-46FC1DB76F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rFonts w:ascii="Times New Roman" w:hAnsi="Times New Roman"/>
      <w:lang w:val="en-GB" w:eastAsia="en-US"/>
    </w:rPr>
  </w:style>
  <w:style w:type="paragraph" w:styleId="Titre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Liste3">
    <w:name w:val="List 3"/>
    <w:basedOn w:val="Liste2"/>
    <w:qFormat/>
    <w:pPr>
      <w:ind w:left="1135"/>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7">
    <w:name w:val="toc 7"/>
    <w:basedOn w:val="TM6"/>
    <w:next w:val="Normal"/>
    <w:semiHidden/>
    <w:qFormat/>
    <w:pPr>
      <w:ind w:left="2268" w:hanging="2268"/>
    </w:pPr>
  </w:style>
  <w:style w:type="paragraph" w:styleId="TM6">
    <w:name w:val="toc 6"/>
    <w:basedOn w:val="TM5"/>
    <w:next w:val="Normal"/>
    <w:semiHidden/>
    <w:qFormat/>
    <w:pPr>
      <w:ind w:left="1985" w:hanging="1985"/>
    </w:pPr>
  </w:style>
  <w:style w:type="paragraph" w:styleId="TM5">
    <w:name w:val="toc 5"/>
    <w:basedOn w:val="TM4"/>
    <w:next w:val="Normal"/>
    <w:semiHidden/>
    <w:qFormat/>
    <w:pPr>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qFormat/>
    <w:pPr>
      <w:ind w:left="1134" w:hanging="1134"/>
    </w:pPr>
  </w:style>
  <w:style w:type="paragraph" w:styleId="TM2">
    <w:name w:val="toc 2"/>
    <w:basedOn w:val="TM1"/>
    <w:next w:val="Normal"/>
    <w:semiHidden/>
    <w:qFormat/>
    <w:pPr>
      <w:keepNext w:val="0"/>
      <w:spacing w:before="0"/>
      <w:ind w:left="851" w:hanging="851"/>
    </w:pPr>
    <w:rPr>
      <w:sz w:val="20"/>
    </w:rPr>
  </w:style>
  <w:style w:type="paragraph" w:styleId="TM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enumros2">
    <w:name w:val="List Number 2"/>
    <w:basedOn w:val="Listenumros"/>
    <w:qFormat/>
    <w:pPr>
      <w:ind w:left="851"/>
    </w:pPr>
  </w:style>
  <w:style w:type="paragraph" w:styleId="Listenumros">
    <w:name w:val="List Number"/>
    <w:basedOn w:val="Liste"/>
    <w:qFormat/>
  </w:style>
  <w:style w:type="paragraph" w:styleId="Listepuces4">
    <w:name w:val="List Bullet 4"/>
    <w:basedOn w:val="Listepuces3"/>
    <w:qFormat/>
    <w:pPr>
      <w:ind w:left="1418"/>
    </w:pPr>
  </w:style>
  <w:style w:type="paragraph" w:styleId="Listepuces3">
    <w:name w:val="List Bullet 3"/>
    <w:basedOn w:val="Listepuces2"/>
    <w:qFormat/>
    <w:pPr>
      <w:ind w:left="1135"/>
    </w:pPr>
  </w:style>
  <w:style w:type="paragraph" w:styleId="Listepuces2">
    <w:name w:val="List Bullet 2"/>
    <w:basedOn w:val="Listepuces"/>
    <w:qFormat/>
    <w:pPr>
      <w:ind w:left="851"/>
    </w:pPr>
  </w:style>
  <w:style w:type="paragraph" w:styleId="Listepuces">
    <w:name w:val="List Bullet"/>
    <w:basedOn w:val="Liste"/>
    <w:qFormat/>
  </w:style>
  <w:style w:type="paragraph" w:styleId="Explorateurdedocuments">
    <w:name w:val="Document Map"/>
    <w:basedOn w:val="Normal"/>
    <w:semiHidden/>
    <w:qFormat/>
    <w:pPr>
      <w:shd w:val="clear" w:color="auto" w:fill="000080"/>
    </w:pPr>
    <w:rPr>
      <w:rFonts w:ascii="Tahoma" w:hAnsi="Tahoma" w:cs="Tahoma"/>
    </w:rPr>
  </w:style>
  <w:style w:type="paragraph" w:styleId="Commentaire">
    <w:name w:val="annotation text"/>
    <w:basedOn w:val="Normal"/>
    <w:link w:val="CommentaireCar"/>
    <w:semiHidden/>
    <w:qFormat/>
  </w:style>
  <w:style w:type="paragraph" w:styleId="Corpsdetexte">
    <w:name w:val="Body Text"/>
    <w:basedOn w:val="Normal"/>
    <w:link w:val="CorpsdetexteCar"/>
    <w:qFormat/>
    <w:p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styleId="Listepuces5">
    <w:name w:val="List Bullet 5"/>
    <w:basedOn w:val="Listepuces4"/>
    <w:qFormat/>
    <w:pPr>
      <w:ind w:left="1702"/>
    </w:pPr>
  </w:style>
  <w:style w:type="paragraph" w:styleId="TM8">
    <w:name w:val="toc 8"/>
    <w:basedOn w:val="TM1"/>
    <w:next w:val="Normal"/>
    <w:semiHidden/>
    <w:qFormat/>
    <w:pPr>
      <w:spacing w:before="180"/>
      <w:ind w:left="2693" w:hanging="2693"/>
    </w:pPr>
    <w:rPr>
      <w:b/>
    </w:rPr>
  </w:style>
  <w:style w:type="paragraph" w:styleId="Textedebulles">
    <w:name w:val="Balloon Text"/>
    <w:basedOn w:val="Normal"/>
    <w:semiHidden/>
    <w:qFormat/>
    <w:rPr>
      <w:rFonts w:ascii="Tahoma" w:hAnsi="Tahoma" w:cs="Tahoma"/>
      <w:sz w:val="16"/>
      <w:szCs w:val="16"/>
    </w:rPr>
  </w:style>
  <w:style w:type="paragraph" w:styleId="Pieddepage">
    <w:name w:val="footer"/>
    <w:basedOn w:val="En-tte"/>
    <w:link w:val="PieddepageCar"/>
    <w:uiPriority w:val="99"/>
    <w:qFormat/>
    <w:pPr>
      <w:jc w:val="center"/>
    </w:pPr>
    <w:rPr>
      <w:i/>
    </w:rPr>
  </w:style>
  <w:style w:type="paragraph" w:styleId="En-tte">
    <w:name w:val="header"/>
    <w:qFormat/>
    <w:pPr>
      <w:widowControl w:val="0"/>
      <w:spacing w:after="160" w:line="259" w:lineRule="auto"/>
    </w:pPr>
    <w:rPr>
      <w:rFonts w:ascii="Arial" w:hAnsi="Arial"/>
      <w:b/>
      <w:sz w:val="18"/>
      <w:lang w:val="en-GB" w:eastAsia="en-US"/>
    </w:rPr>
  </w:style>
  <w:style w:type="paragraph" w:styleId="Notedebasdepage">
    <w:name w:val="footnote text"/>
    <w:basedOn w:val="Normal"/>
    <w:semiHidden/>
    <w:qFormat/>
    <w:pPr>
      <w:keepLines/>
      <w:spacing w:after="0"/>
      <w:ind w:left="454" w:hanging="454"/>
    </w:pPr>
    <w:rPr>
      <w:sz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TM9">
    <w:name w:val="toc 9"/>
    <w:basedOn w:val="TM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eastAsia="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Objetducommentaire">
    <w:name w:val="annotation subject"/>
    <w:basedOn w:val="Commentaire"/>
    <w:next w:val="Commentaire"/>
    <w:semiHidden/>
    <w:qFormat/>
    <w:rPr>
      <w:b/>
      <w:bCs/>
    </w:rPr>
  </w:style>
  <w:style w:type="table" w:styleId="Grilledutableau">
    <w:name w:val="Table Grid"/>
    <w:basedOn w:val="Tableau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qFormat/>
    <w:rPr>
      <w:color w:val="800080"/>
      <w:u w:val="single"/>
    </w:rPr>
  </w:style>
  <w:style w:type="character" w:styleId="Lienhypertexte">
    <w:name w:val="Hyperlink"/>
    <w:qFormat/>
    <w:rPr>
      <w:color w:val="0000FF"/>
      <w:u w:val="single"/>
    </w:rPr>
  </w:style>
  <w:style w:type="character" w:styleId="Marquedecommentaire">
    <w:name w:val="annotation reference"/>
    <w:semiHidden/>
    <w:qFormat/>
    <w:rPr>
      <w:sz w:val="16"/>
    </w:rPr>
  </w:style>
  <w:style w:type="character" w:styleId="Appelnotedebasdep">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Titre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e"/>
    <w:link w:val="B1Char1"/>
    <w:qFormat/>
  </w:style>
  <w:style w:type="paragraph" w:customStyle="1" w:styleId="B2">
    <w:name w:val="B2"/>
    <w:basedOn w:val="Liste2"/>
    <w:link w:val="B2Char"/>
    <w:qFormat/>
  </w:style>
  <w:style w:type="paragraph" w:customStyle="1" w:styleId="B3">
    <w:name w:val="B3"/>
    <w:basedOn w:val="Liste3"/>
    <w:qFormat/>
  </w:style>
  <w:style w:type="paragraph" w:customStyle="1" w:styleId="B4">
    <w:name w:val="B4"/>
    <w:basedOn w:val="Liste4"/>
    <w:qFormat/>
  </w:style>
  <w:style w:type="paragraph" w:customStyle="1" w:styleId="B5">
    <w:name w:val="B5"/>
    <w:basedOn w:val="Liste5"/>
    <w:qFormat/>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FirstChange">
    <w:name w:val="First Change"/>
    <w:basedOn w:val="Normal"/>
    <w:qFormat/>
    <w:pPr>
      <w:jc w:val="center"/>
    </w:pPr>
    <w:rPr>
      <w:rFonts w:eastAsia="SimSun"/>
      <w:color w:val="FF0000"/>
    </w:rPr>
  </w:style>
  <w:style w:type="character" w:customStyle="1" w:styleId="EXChar">
    <w:name w:val="EX Char"/>
    <w:link w:val="EX"/>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aireCar">
    <w:name w:val="Commentaire Car"/>
    <w:basedOn w:val="Policepardfaut"/>
    <w:link w:val="Commentaire"/>
    <w:semiHidden/>
    <w:qFormat/>
    <w:rPr>
      <w:rFonts w:ascii="Times New Roman" w:hAnsi="Times New Roman"/>
      <w:lang w:val="en-GB" w:eastAsia="en-US"/>
    </w:rPr>
  </w:style>
  <w:style w:type="paragraph" w:customStyle="1" w:styleId="00BodyText">
    <w:name w:val="00 BodyText"/>
    <w:basedOn w:val="Normal"/>
    <w:qFormat/>
    <w:pPr>
      <w:spacing w:after="220" w:line="276" w:lineRule="auto"/>
    </w:pPr>
    <w:rPr>
      <w:rFonts w:ascii="Arial" w:eastAsia="Times New Roman" w:hAnsi="Arial"/>
      <w:sz w:val="22"/>
      <w:lang w:val="en-US"/>
    </w:rPr>
  </w:style>
  <w:style w:type="paragraph" w:styleId="Paragraphedeliste">
    <w:name w:val="List Paragraph"/>
    <w:basedOn w:val="Normal"/>
    <w:link w:val="ParagraphedelisteCar"/>
    <w:uiPriority w:val="34"/>
    <w:qFormat/>
    <w:pPr>
      <w:spacing w:line="276" w:lineRule="auto"/>
      <w:ind w:firstLineChars="200" w:firstLine="420"/>
    </w:pPr>
    <w:rPr>
      <w:rFonts w:eastAsia="Times New Roman"/>
    </w:rPr>
  </w:style>
  <w:style w:type="character" w:customStyle="1" w:styleId="ParagraphedelisteCar">
    <w:name w:val="Paragraphe de liste Car"/>
    <w:link w:val="Paragraphedeliste"/>
    <w:uiPriority w:val="34"/>
    <w:qFormat/>
    <w:locked/>
    <w:rPr>
      <w:rFonts w:ascii="Times New Roman" w:eastAsia="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spacing w:line="276" w:lineRule="auto"/>
      <w:ind w:left="1622" w:hanging="363"/>
      <w:textAlignment w:val="baseline"/>
    </w:pPr>
    <w:rPr>
      <w:rFonts w:eastAsia="Times New Roman"/>
    </w:rPr>
  </w:style>
  <w:style w:type="character" w:customStyle="1" w:styleId="Doc-text2Char">
    <w:name w:val="Doc-text2 Char"/>
    <w:link w:val="Doc-text2"/>
    <w:qFormat/>
    <w:rPr>
      <w:rFonts w:ascii="Times New Roman" w:eastAsia="Times New Roman" w:hAnsi="Times New Roman"/>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CorpsdetexteCar">
    <w:name w:val="Corps de texte Car"/>
    <w:basedOn w:val="Policepardfaut"/>
    <w:link w:val="Corpsdetexte"/>
    <w:qFormat/>
    <w:rPr>
      <w:rFonts w:ascii="Arial" w:eastAsia="SimSun" w:hAnsi="Arial"/>
      <w:lang w:eastAsia="zh-CN"/>
    </w:rPr>
  </w:style>
  <w:style w:type="character" w:customStyle="1" w:styleId="B1Char">
    <w:name w:val="B1 Char"/>
    <w:qFormat/>
    <w:rPr>
      <w:rFonts w:ascii="Arial" w:hAnsi="Arial"/>
      <w:lang w:val="en-GB" w:eastAsia="en-US"/>
    </w:rPr>
  </w:style>
  <w:style w:type="character" w:customStyle="1" w:styleId="PieddepageCar">
    <w:name w:val="Pied de page Car"/>
    <w:basedOn w:val="Policepardfaut"/>
    <w:link w:val="Pieddepage"/>
    <w:uiPriority w:val="99"/>
    <w:rPr>
      <w:rFonts w:ascii="Arial" w:hAnsi="Arial"/>
      <w:b/>
      <w:i/>
      <w:sz w:val="18"/>
      <w:lang w:eastAsia="en-US"/>
    </w:rPr>
  </w:style>
  <w:style w:type="character" w:customStyle="1" w:styleId="apple-converted-space">
    <w:name w:val="apple-converted-space"/>
    <w:basedOn w:val="Policepardfaut"/>
  </w:style>
  <w:style w:type="paragraph" w:styleId="Rvision">
    <w:name w:val="Revision"/>
    <w:hidden/>
    <w:uiPriority w:val="99"/>
    <w:semiHidden/>
    <w:rsid w:val="000B6BE3"/>
    <w:rPr>
      <w:rFonts w:ascii="Times New Roman" w:hAnsi="Times New Roman"/>
      <w:lang w:val="en-GB" w:eastAsia="en-US"/>
    </w:rPr>
  </w:style>
  <w:style w:type="character" w:customStyle="1" w:styleId="B1Zchn">
    <w:name w:val="B1 Zchn"/>
    <w:rsid w:val="005D1C8C"/>
    <w:rPr>
      <w:rFonts w:eastAsia="Times New Roman"/>
    </w:rPr>
  </w:style>
  <w:style w:type="character" w:customStyle="1" w:styleId="NOZchn">
    <w:name w:val="NO Zchn"/>
    <w:rsid w:val="00937BE2"/>
    <w:rPr>
      <w:rFonts w:ascii="Times New Roman" w:hAnsi="Times New Roman"/>
      <w:lang w:val="en-GB" w:eastAsia="en-US"/>
    </w:rPr>
  </w:style>
  <w:style w:type="character" w:customStyle="1" w:styleId="TACChar">
    <w:name w:val="TAC Char"/>
    <w:link w:val="TAC"/>
    <w:locked/>
    <w:rsid w:val="00D93A3E"/>
    <w:rPr>
      <w:rFonts w:ascii="Arial" w:hAnsi="Arial"/>
      <w:sz w:val="18"/>
      <w:lang w:val="en-GB" w:eastAsia="en-US"/>
    </w:rPr>
  </w:style>
  <w:style w:type="character" w:customStyle="1" w:styleId="TAHCar">
    <w:name w:val="TAH Car"/>
    <w:link w:val="TAH"/>
    <w:rsid w:val="00D93A3E"/>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hyperlink" Target="file:///C:\Data\3GPP\Extracts\R2-2007565%20-%20Rel17%20NR-NTN%20workplan.docx" TargetMode="External"/><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wmf"/><Relationship Id="rId27" Type="http://schemas.openxmlformats.org/officeDocument/2006/relationships/oleObject" Target="embeddings/Microsoft_Visio_2003-2010_Drawing.vsd"/><Relationship Id="rId30" Type="http://schemas.openxmlformats.org/officeDocument/2006/relationships/header" Target="header5.xml"/><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2E23DCA06F8A8F46A4C6BDCE50CD72A9" ma:contentTypeVersion="0" ma:contentTypeDescription="Ein neues Dokument erstellen." ma:contentTypeScope="" ma:versionID="added65f9666f449e1c3991ccb5cab67">
  <xsd:schema xmlns:xsd="http://www.w3.org/2001/XMLSchema" xmlns:xs="http://www.w3.org/2001/XMLSchema" xmlns:p="http://schemas.microsoft.com/office/2006/metadata/properties" targetNamespace="http://schemas.microsoft.com/office/2006/metadata/properties" ma:root="true" ma:fieldsID="8c96a1500b55a331f0d0926ba64a978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F415C-08F2-45E1-A762-AA72C93592C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70AEB0-DDCE-4564-AD55-98AC1074ED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09287F4-7203-44E1-829B-6E5620EBDAD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E18752E-5CB6-48AB-878E-304FEAC62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3</Pages>
  <Words>15763</Words>
  <Characters>86701</Characters>
  <Application>Microsoft Office Word</Application>
  <DocSecurity>0</DocSecurity>
  <Lines>722</Lines>
  <Paragraphs>204</Paragraphs>
  <ScaleCrop>false</ScaleCrop>
  <HeadingPairs>
    <vt:vector size="2" baseType="variant">
      <vt:variant>
        <vt:lpstr>Titre</vt:lpstr>
      </vt:variant>
      <vt:variant>
        <vt:i4>1</vt:i4>
      </vt:variant>
    </vt:vector>
  </HeadingPairs>
  <TitlesOfParts>
    <vt:vector size="1" baseType="lpstr">
      <vt:lpstr>MTG_TITLE</vt:lpstr>
    </vt:vector>
  </TitlesOfParts>
  <Company>3GPP Support Team</Company>
  <LinksUpToDate>false</LinksUpToDate>
  <CharactersWithSpaces>102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17-e outcomes</cp:lastModifiedBy>
  <cp:revision>76</cp:revision>
  <cp:lastPrinted>1900-12-31T23:00:00Z</cp:lastPrinted>
  <dcterms:created xsi:type="dcterms:W3CDTF">2022-02-22T13:22:00Z</dcterms:created>
  <dcterms:modified xsi:type="dcterms:W3CDTF">2022-02-28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23DCA06F8A8F46A4C6BDCE50CD72A9</vt:lpwstr>
  </property>
  <property fmtid="{D5CDD505-2E9C-101B-9397-08002B2CF9AE}" pid="22" name="KSOProductBuildVer">
    <vt:lpwstr>2052-11.8.2.9022</vt:lpwstr>
  </property>
  <property fmtid="{D5CDD505-2E9C-101B-9397-08002B2CF9AE}" pid="23" name="_2015_ms_pID_725343">
    <vt:lpwstr>(3)SqDAHHtBot5IXL8xXU7KLMriCmMy4nInoZ2aJmpr4B88XjYK29W3UpulNtc1rGsUoTY73CAm
AApDzuOxPBbqOc+Mh9BWtiY0SBbSOwn6wne4wWvYBZIlLQDZrDVhnvvkKmX4x/HbkF3Z9uRU
xpfp0RjQOZNQzyWvqEDQNcjkUfNAStPStzPDfaWv9fysQE1eJ4aLzbz/WxvuhT+2Aw9mgiIH
paJnj//NFTUaeP9gDU</vt:lpwstr>
  </property>
  <property fmtid="{D5CDD505-2E9C-101B-9397-08002B2CF9AE}" pid="24" name="_2015_ms_pID_7253431">
    <vt:lpwstr>1RovBZrzFp68fgcyDieo/UONFZqEs43vpuEJIKjXxdpVBWFSSMZC6S
EPvwaWVNUXjv6NUpyeEZ6443yVjQRt2aZJcIZ6Ft8yaOYKHdTcODwUkpsBrNEFvamzRWhwu/
k5r1LeM/aoWYfyltE7U7O08FSMKTR1ku7CutVu46mwum1HC8Q6d7PgQA/FT9JJvFuB4OkmQj
lHeZ1iwn6hyB1x49TtnDJ9hImm3ZYAi4YkOh</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3179219</vt:lpwstr>
  </property>
  <property fmtid="{D5CDD505-2E9C-101B-9397-08002B2CF9AE}" pid="29" name="_2015_ms_pID_7253432">
    <vt:lpwstr>dg==</vt:lpwstr>
  </property>
</Properties>
</file>